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4" r:id="rId2"/>
    <p:sldId id="262" r:id="rId3"/>
    <p:sldId id="265" r:id="rId4"/>
    <p:sldId id="266" r:id="rId5"/>
    <p:sldId id="267" r:id="rId6"/>
    <p:sldId id="268" r:id="rId7"/>
    <p:sldId id="269" r:id="rId8"/>
    <p:sldId id="270" r:id="rId9"/>
    <p:sldId id="263" r:id="rId10"/>
    <p:sldId id="272" r:id="rId11"/>
    <p:sldId id="271" r:id="rId12"/>
    <p:sldId id="280" r:id="rId13"/>
    <p:sldId id="281" r:id="rId14"/>
    <p:sldId id="275" r:id="rId15"/>
    <p:sldId id="276" r:id="rId16"/>
    <p:sldId id="282" r:id="rId17"/>
    <p:sldId id="283" r:id="rId18"/>
    <p:sldId id="279" r:id="rId1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81" autoAdjust="0"/>
    <p:restoredTop sz="99233" autoAdjust="0"/>
  </p:normalViewPr>
  <p:slideViewPr>
    <p:cSldViewPr>
      <p:cViewPr varScale="1">
        <p:scale>
          <a:sx n="76" d="100"/>
          <a:sy n="76" d="100"/>
        </p:scale>
        <p:origin x="-80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A1071B5-3B03-5A42-810F-630A3CDAC8FF}" type="doc">
      <dgm:prSet loTypeId="urn:microsoft.com/office/officeart/2005/8/layout/hierarchy2" loCatId="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478412F3-6E85-A941-8642-D1304E55E8A5}">
      <dgm:prSet phldrT="[Text]" custT="1"/>
      <dgm:spPr>
        <a:xfrm>
          <a:off x="117588" y="1593083"/>
          <a:ext cx="1001399" cy="283148"/>
        </a:xfrm>
        <a:gradFill rotWithShape="0">
          <a:gsLst>
            <a:gs pos="0">
              <a:srgbClr val="4F81BD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F81BD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F81BD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5B067296-F2D8-FA4B-BDEE-3263463DC89C}" type="parTrans" cxnId="{C81BDD9A-BAE4-EA4A-904A-AF45C67F8579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8B9B55DB-982D-EA4D-8BBB-8492A5B47BD8}" type="sibTrans" cxnId="{C81BDD9A-BAE4-EA4A-904A-AF45C67F8579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7E8669AE-FD08-8045-B2E4-AD932AD3DCD1}" type="asst">
      <dgm:prSet phldrT="[Text]" custT="1"/>
      <dgm:spPr>
        <a:xfrm>
          <a:off x="1261655" y="135115"/>
          <a:ext cx="1557570" cy="283148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Radio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3CF0510B-C53B-C049-83E3-8AD5E83479ED}" type="parTrans" cxnId="{7197F79B-3B63-0F44-BA25-BAD54DEB07C2}">
      <dgm:prSet custT="1"/>
      <dgm:spPr>
        <a:xfrm rot="16535328">
          <a:off x="457855" y="1000043"/>
          <a:ext cx="1464931" cy="11260"/>
        </a:xfr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5AE7AF10-9DB7-4C42-8736-743C89B1C363}" type="sibTrans" cxnId="{7197F79B-3B63-0F44-BA25-BAD54DEB07C2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F7D07F4C-572E-B843-A3B0-2C6E9F462015}">
      <dgm:prSet phldrT="[Text]" custT="1"/>
      <dgm:spPr>
        <a:xfrm>
          <a:off x="3036089" y="135115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Radio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Stat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AB7A735A-F5D2-0F49-B6AE-39DCEC4EAF30}" type="parTrans" cxnId="{B80B2242-8053-8D4E-B017-6057B2701494}">
      <dgm:prSet custT="1"/>
      <dgm:spPr>
        <a:xfrm>
          <a:off x="2819226" y="271059"/>
          <a:ext cx="216863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4657D8FB-082F-8145-BAA9-CFDF2128732E}" type="sibTrans" cxnId="{B80B2242-8053-8D4E-B017-6057B2701494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D1932259-E5FB-F045-85E3-FDC0AB637555}">
      <dgm:prSet phldrT="[Text]" custT="1"/>
      <dgm:spPr>
        <a:xfrm>
          <a:off x="1251999" y="460736"/>
          <a:ext cx="1557570" cy="283148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NeighboringWiFiDiagnostic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B3917D80-3433-AB49-9925-5903B32B7EEB}" type="parTrans" cxnId="{1F4AE357-28FA-054C-B685-5ACC3AA840E0}">
      <dgm:prSet custT="1"/>
      <dgm:spPr>
        <a:xfrm rot="16601975">
          <a:off x="615427" y="1162853"/>
          <a:ext cx="1140132" cy="11260"/>
        </a:xfr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4D2AE64C-8314-4F4A-AD98-7D843C0D4ACC}" type="sibTrans" cxnId="{1F4AE357-28FA-054C-B685-5ACC3AA840E0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EF1C5F2B-AD4B-D844-981D-1F2B8647B080}">
      <dgm:prSet phldrT="[Text]" custT="1"/>
      <dgm:spPr>
        <a:xfrm>
          <a:off x="3036089" y="460736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NeighboringWiFiDiagnostic.Results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2A3B7A7C-5241-2344-B5FB-56F638000C17}" type="parTrans" cxnId="{6B46ED59-2C89-9642-A8B5-CF314FD60F37}">
      <dgm:prSet custT="1"/>
      <dgm:spPr>
        <a:xfrm>
          <a:off x="2809570" y="596680"/>
          <a:ext cx="226518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585CA9E8-2A13-F043-AD0F-C61BA814AE25}" type="sibTrans" cxnId="{6B46ED59-2C89-9642-A8B5-CF314FD60F37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299A960F-85B5-7043-B09A-810E69DE65EE}">
      <dgm:prSet phldrT="[Text]" custT="1"/>
      <dgm:spPr>
        <a:xfrm>
          <a:off x="1251999" y="786356"/>
          <a:ext cx="1557570" cy="283148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SSID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0E69CF80-E949-0E4F-8717-A7DDC4F37846}" type="parTrans" cxnId="{D2747055-CED4-0541-B3B6-09C06B21B9CA}">
      <dgm:prSet custT="1"/>
      <dgm:spPr>
        <a:xfrm rot="16761756">
          <a:off x="776684" y="1325663"/>
          <a:ext cx="817618" cy="11260"/>
        </a:xfr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E208B7D2-A937-4048-9724-036A590B3049}" type="sibTrans" cxnId="{D2747055-CED4-0541-B3B6-09C06B21B9CA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52ED3359-E8AC-054F-A218-C2A0A085C211}">
      <dgm:prSet phldrT="[Text]" custT="1"/>
      <dgm:spPr>
        <a:xfrm>
          <a:off x="3036089" y="786356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SSID.{i}.Stat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17B91A36-98B4-544D-8BBC-33D194348353}" type="parTrans" cxnId="{31FB2E45-C0C9-5F48-BA05-0924AD519D99}">
      <dgm:prSet custT="1"/>
      <dgm:spPr>
        <a:xfrm>
          <a:off x="2809570" y="922300"/>
          <a:ext cx="226518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D7DDA81E-5D49-6D47-9107-3779489D1251}" type="sibTrans" cxnId="{31FB2E45-C0C9-5F48-BA05-0924AD519D99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91A0230E-E79F-ED4C-9749-FFC7EC527DAF}">
      <dgm:prSet phldrT="[Text]" custT="1"/>
      <dgm:spPr>
        <a:xfrm>
          <a:off x="2999121" y="1593083"/>
          <a:ext cx="1557570" cy="283148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0E648A9B-9890-684E-8ACB-F5805D651F6B}" type="parTrans" cxnId="{2EEC66DB-34B4-DD44-9D66-A2AB0EDD9539}">
      <dgm:prSet custT="1"/>
      <dgm:spPr>
        <a:xfrm>
          <a:off x="1118988" y="1729027"/>
          <a:ext cx="1880133" cy="11260"/>
        </a:xfr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8C58BB1B-D0E1-1240-9EE8-638D8F3881E6}" type="sibTrans" cxnId="{2EEC66DB-34B4-DD44-9D66-A2AB0EDD9539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3A7F8942-3895-394E-838A-583C06378595}">
      <dgm:prSet phldrT="[Text]" custT="1"/>
      <dgm:spPr>
        <a:xfrm>
          <a:off x="4783211" y="941842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Stat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E7E316DB-61F3-0E4D-81B3-7AD25579824B}" type="parTrans" cxnId="{2A4E206C-A791-AA4C-A7B3-728C66CEF05D}">
      <dgm:prSet custT="1"/>
      <dgm:spPr>
        <a:xfrm rot="17350740">
          <a:off x="4325196" y="1403406"/>
          <a:ext cx="689511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4D5C1379-AF42-3044-A528-09CC172798D5}" type="sibTrans" cxnId="{2A4E206C-A791-AA4C-A7B3-728C66CEF05D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2D558353-9C9E-4B42-8AFC-796264F07A4A}">
      <dgm:prSet phldrT="[Text]" custT="1"/>
      <dgm:spPr>
        <a:xfrm>
          <a:off x="4783211" y="1267462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Securtiy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48EDEA1C-2A97-AD4C-BF21-3F667FE090D8}" type="parTrans" cxnId="{015B793F-884F-D540-8D06-D1D92C0CEAF6}">
      <dgm:prSet custT="1"/>
      <dgm:spPr>
        <a:xfrm rot="18289469">
          <a:off x="4471621" y="1566216"/>
          <a:ext cx="396660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283E8E02-2C1E-5F46-9A55-6C8A7E213C2F}" type="sibTrans" cxnId="{015B793F-884F-D540-8D06-D1D92C0CEAF6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4D0077C2-7C11-AC4C-BC7D-0C3FE5D5FB7E}">
      <dgm:prSet phldrT="[Text]" custT="1"/>
      <dgm:spPr>
        <a:xfrm>
          <a:off x="4783211" y="1593083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Profile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011977FB-A3A8-3942-AA3E-4A3044EF0287}" type="parTrans" cxnId="{69335934-0591-144D-BD7C-03B293A246CB}">
      <dgm:prSet custT="1"/>
      <dgm:spPr>
        <a:xfrm>
          <a:off x="4556692" y="1729027"/>
          <a:ext cx="226518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D9A832E3-2CB9-F641-BF0A-B580C18D6800}" type="sibTrans" cxnId="{69335934-0591-144D-BD7C-03B293A246CB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0C9BF39C-720C-1041-8702-265B1BB09364}">
      <dgm:prSet phldrT="[Text]" custT="1"/>
      <dgm:spPr>
        <a:xfrm>
          <a:off x="6539558" y="1593083"/>
          <a:ext cx="1557570" cy="283148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BACC6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Profile.{i}.Security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B5106CD7-A1AB-034F-98CC-F69CAEF424E2}" type="parTrans" cxnId="{58E0C066-148B-D445-83F4-EE28F1DE6911}">
      <dgm:prSet custT="1"/>
      <dgm:spPr>
        <a:xfrm>
          <a:off x="6340782" y="1729027"/>
          <a:ext cx="198775" cy="11260"/>
        </a:xfr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8B609E34-B11B-134B-A28B-2FAAF6385C53}" type="sibTrans" cxnId="{58E0C066-148B-D445-83F4-EE28F1DE6911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69072BFA-75D0-6C4A-8559-A2D158653CD0}">
      <dgm:prSet phldrT="[Text]" custT="1"/>
      <dgm:spPr>
        <a:xfrm>
          <a:off x="4783211" y="1918704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WP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07C1065D-C254-2445-B5F5-870E725180A6}" type="parTrans" cxnId="{C649A9B7-B08B-A847-B716-39753901214F}">
      <dgm:prSet custT="1"/>
      <dgm:spPr>
        <a:xfrm rot="3310531">
          <a:off x="4471621" y="1891837"/>
          <a:ext cx="396660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7BF52DD5-13BE-0D4E-945F-6E4913C060C4}" type="sibTrans" cxnId="{C649A9B7-B08B-A847-B716-39753901214F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65C9091B-A724-714A-B673-3C3025136079}">
      <dgm:prSet phldrT="[Text]" custT="1"/>
      <dgm:spPr>
        <a:xfrm>
          <a:off x="4783211" y="2244324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AC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CA0380BA-20A4-9143-ACB8-9BB62DF23B43}" type="parTrans" cxnId="{5E4E4D66-5E1C-E74E-9620-D5B365744216}">
      <dgm:prSet custT="1"/>
      <dgm:spPr>
        <a:xfrm rot="4249260">
          <a:off x="4325196" y="2054647"/>
          <a:ext cx="689511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EDA13587-5B77-E14B-AE89-6C3974909519}" type="sibTrans" cxnId="{5E4E4D66-5E1C-E74E-9620-D5B365744216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9BE83521-0582-7E41-A3AF-A1D5F9F01BF8}">
      <dgm:prSet phldrT="[Text]" custT="1"/>
      <dgm:spPr>
        <a:xfrm>
          <a:off x="6539558" y="2244324"/>
          <a:ext cx="1557570" cy="283148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BACC6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AC.{i}.Stat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1B75E5CF-4DCC-B84F-BEB2-CB00B776DAA9}" type="parTrans" cxnId="{C332C55B-5E29-D046-8C2A-7633B741B763}">
      <dgm:prSet custT="1"/>
      <dgm:spPr>
        <a:xfrm>
          <a:off x="6340782" y="2380268"/>
          <a:ext cx="198775" cy="11260"/>
        </a:xfr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02DF0033-13BD-2B47-9DE5-E23176DC21F8}" type="sibTrans" cxnId="{C332C55B-5E29-D046-8C2A-7633B741B763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B3A9247F-7A5F-034F-A89E-A783D19C59BD}">
      <dgm:prSet phldrT="[Text]" custT="1"/>
      <dgm:spPr>
        <a:xfrm>
          <a:off x="1223458" y="3040456"/>
          <a:ext cx="1557570" cy="283148"/>
        </a:xfr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DCF93B1E-D65A-1240-847F-01ECB968DAFB}" type="parTrans" cxnId="{A3C4F3CA-6EA0-F940-BD8B-97C83B4B720B}">
      <dgm:prSet custT="1"/>
      <dgm:spPr>
        <a:xfrm rot="5152295">
          <a:off x="445654" y="2452713"/>
          <a:ext cx="1451137" cy="11260"/>
        </a:xfr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9DB5ED94-97C1-4147-B84C-5AB14BEA5EEF}" type="sibTrans" cxnId="{A3C4F3CA-6EA0-F940-BD8B-97C83B4B720B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745C54BE-8620-CA42-A562-7A2F62258325}">
      <dgm:prSet phldrT="[Text]" custT="1"/>
      <dgm:spPr>
        <a:xfrm>
          <a:off x="3007548" y="2226404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Security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13667212-6F67-A14B-AB04-E6C557302F89}" type="parTrans" cxnId="{44738B0E-FC1B-3849-A3DA-4C9CEBF95160}">
      <dgm:prSet custT="1"/>
      <dgm:spPr>
        <a:xfrm rot="17132988">
          <a:off x="2471798" y="2769373"/>
          <a:ext cx="844979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8C532A74-E6E7-394B-B95C-DF9F6D49667B}" type="sibTrans" cxnId="{44738B0E-FC1B-3849-A3DA-4C9CEBF95160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C50704A9-14A2-7942-83FF-F0DECD94D4CC}">
      <dgm:prSet phldrT="[Text]" custT="1"/>
      <dgm:spPr>
        <a:xfrm>
          <a:off x="3007548" y="2552025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Accounting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A8207A19-DD75-534C-80BF-01D99F11449F}" type="parTrans" cxnId="{6A0F4FAB-2DE0-8D44-91AB-4C7CAAFF5B19}">
      <dgm:prSet custT="1"/>
      <dgm:spPr>
        <a:xfrm rot="17692822">
          <a:off x="2625088" y="2932184"/>
          <a:ext cx="538400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5A0ADD0D-ABD3-3D4B-B3E9-EEED034B0051}" type="sibTrans" cxnId="{6A0F4FAB-2DE0-8D44-91AB-4C7CAAFF5B19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EB43910F-3809-E645-AE80-1DB3EEE82CE4}">
      <dgm:prSet phldrT="[Text]" custT="1"/>
      <dgm:spPr>
        <a:xfrm>
          <a:off x="3007548" y="2877645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.{i}.WP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1952E754-AEFE-D247-A820-740234E00107}" type="parTrans" cxnId="{BC268BF3-B055-E544-A29D-950E183E32D2}">
      <dgm:prSet custT="1"/>
      <dgm:spPr>
        <a:xfrm rot="19457599">
          <a:off x="2754809" y="3094994"/>
          <a:ext cx="278958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4E6DFD78-C36B-D34F-9734-0F368AB38A45}" type="sibTrans" cxnId="{BC268BF3-B055-E544-A29D-950E183E32D2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4D08D0D6-7F82-6C4A-9CB7-5A22A6345B26}">
      <dgm:prSet phldrT="[Text]" custT="1"/>
      <dgm:spPr>
        <a:xfrm>
          <a:off x="3007548" y="3203266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AssociatedDevices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4E029C0D-5EEF-AD41-95E4-AB9389AFB316}" type="parTrans" cxnId="{E2D1A3E3-DD5C-5C4E-87EE-D9F79A9CEDDB}">
      <dgm:prSet custT="1"/>
      <dgm:spPr>
        <a:xfrm rot="2142401">
          <a:off x="2754809" y="3257804"/>
          <a:ext cx="278958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A55EFF72-B02F-C64F-A5E8-809ED52945AB}" type="sibTrans" cxnId="{E2D1A3E3-DD5C-5C4E-87EE-D9F79A9CEDDB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CB3221E0-B97B-A44A-89A4-46A4EC914E77}">
      <dgm:prSet phldrT="[Text]" custT="1"/>
      <dgm:spPr>
        <a:xfrm>
          <a:off x="3007548" y="3528886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</a:t>
          </a:r>
          <a:r>
            <a:rPr lang="en-US" sz="1000" b="0" dirty="0" err="1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AssociatedDevives</a:t>
          </a:r>
          <a:r>
            <a:rPr lang="en-US" sz="1000" b="0" dirty="0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}.Stats</a:t>
          </a:r>
          <a:endParaRPr lang="en-US" sz="1000" b="0" dirty="0">
            <a:solidFill>
              <a:sysClr val="windowText" lastClr="000000"/>
            </a:solidFill>
            <a:latin typeface="Arial Narrow"/>
            <a:ea typeface="+mn-ea"/>
            <a:cs typeface="+mn-cs"/>
          </a:endParaRPr>
        </a:p>
      </dgm:t>
    </dgm:pt>
    <dgm:pt modelId="{085A14AB-91DA-7B42-8923-4549254127C1}" type="parTrans" cxnId="{317F6EE4-2F87-3E4B-B3F2-E27531C474AC}">
      <dgm:prSet custT="1"/>
      <dgm:spPr>
        <a:xfrm rot="3907178">
          <a:off x="2625088" y="3420615"/>
          <a:ext cx="538400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C5927356-481B-F143-AAFB-AFE4CC0139E8}" type="sibTrans" cxnId="{317F6EE4-2F87-3E4B-B3F2-E27531C474AC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D0340805-540D-A940-94E0-DC6D3823439B}">
      <dgm:prSet phldrT="[Text]" custT="1"/>
      <dgm:spPr>
        <a:xfrm>
          <a:off x="3007548" y="3854507"/>
          <a:ext cx="1557570" cy="283148"/>
        </a:xfr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.{i}.AC.{i}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288B7512-87C4-104C-B969-7BD4C80162EE}" type="parTrans" cxnId="{2BDDD138-795D-EF49-8FCF-5088A3959AD9}">
      <dgm:prSet custT="1"/>
      <dgm:spPr>
        <a:xfrm rot="4467012">
          <a:off x="2471798" y="3583425"/>
          <a:ext cx="844979" cy="11260"/>
        </a:xfr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E2DF1D69-044D-F047-A26B-CD2B5361561A}" type="sibTrans" cxnId="{2BDDD138-795D-EF49-8FCF-5088A3959AD9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2E94E06D-3F80-894E-9983-2133677F27FC}">
      <dgm:prSet phldrT="[Text]" custT="1"/>
      <dgm:spPr>
        <a:xfrm>
          <a:off x="4791637" y="3854507"/>
          <a:ext cx="1557570" cy="283148"/>
        </a:xfr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BACC6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AC.{</a:t>
          </a:r>
          <a:r>
            <a:rPr lang="en-US" sz="1000" b="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Stats</a:t>
          </a:r>
          <a:endParaRPr lang="en-US" sz="1000" b="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gm:t>
    </dgm:pt>
    <dgm:pt modelId="{40F9D38D-FFDA-4E45-94C5-73E4ABA8EE77}" type="parTrans" cxnId="{35739179-0F50-3C4B-8F24-EB170784653C}">
      <dgm:prSet custT="1"/>
      <dgm:spPr>
        <a:xfrm>
          <a:off x="4565119" y="3990451"/>
          <a:ext cx="226518" cy="11260"/>
        </a:xfr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 sz="1000" b="0">
            <a:solidFill>
              <a:srgbClr val="000000"/>
            </a:solidFill>
            <a:latin typeface="Arial"/>
            <a:ea typeface="+mn-ea"/>
            <a:cs typeface="Arial"/>
          </a:endParaRPr>
        </a:p>
      </dgm:t>
    </dgm:pt>
    <dgm:pt modelId="{14D17629-0EEB-3645-956A-E0BBB093BA4F}" type="sibTrans" cxnId="{35739179-0F50-3C4B-8F24-EB170784653C}">
      <dgm:prSet/>
      <dgm:spPr/>
      <dgm:t>
        <a:bodyPr/>
        <a:lstStyle/>
        <a:p>
          <a:endParaRPr lang="en-US" sz="1000" b="0">
            <a:solidFill>
              <a:srgbClr val="000000"/>
            </a:solidFill>
            <a:latin typeface="Arial"/>
            <a:cs typeface="Arial"/>
          </a:endParaRPr>
        </a:p>
      </dgm:t>
    </dgm:pt>
    <dgm:pt modelId="{5CE755E3-F35C-AC46-B71E-F18742A07DB2}" type="pres">
      <dgm:prSet presAssocID="{1A1071B5-3B03-5A42-810F-630A3CDAC8FF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DD1C66A-8CEA-154F-AC4F-D7B868363ECF}" type="pres">
      <dgm:prSet presAssocID="{478412F3-6E85-A941-8642-D1304E55E8A5}" presName="root1" presStyleCnt="0"/>
      <dgm:spPr/>
      <dgm:t>
        <a:bodyPr/>
        <a:lstStyle/>
        <a:p>
          <a:endParaRPr lang="en-US"/>
        </a:p>
      </dgm:t>
    </dgm:pt>
    <dgm:pt modelId="{B97DB537-D988-8647-A14C-FD5F767F421D}" type="pres">
      <dgm:prSet presAssocID="{478412F3-6E85-A941-8642-D1304E55E8A5}" presName="LevelOneTextNode" presStyleLbl="node0" presStyleIdx="0" presStyleCnt="1" custScaleX="176833" custLinFactX="-44867" custLinFactNeighborX="-100000" custLinFactNeighborY="-4283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A1883768-2BF5-7444-8609-89E288362828}" type="pres">
      <dgm:prSet presAssocID="{478412F3-6E85-A941-8642-D1304E55E8A5}" presName="level2hierChild" presStyleCnt="0"/>
      <dgm:spPr/>
      <dgm:t>
        <a:bodyPr/>
        <a:lstStyle/>
        <a:p>
          <a:endParaRPr lang="en-US"/>
        </a:p>
      </dgm:t>
    </dgm:pt>
    <dgm:pt modelId="{D7BB704F-DB30-DE46-B204-40376E6BBB7C}" type="pres">
      <dgm:prSet presAssocID="{3CF0510B-C53B-C049-83E3-8AD5E83479ED}" presName="conn2-1" presStyleLbl="parChTrans1D2" presStyleIdx="0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464931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12868102-CCBC-DE4E-9F81-1CF1392F7041}" type="pres">
      <dgm:prSet presAssocID="{3CF0510B-C53B-C049-83E3-8AD5E83479ED}" presName="connTx" presStyleLbl="parChTrans1D2" presStyleIdx="0" presStyleCnt="5"/>
      <dgm:spPr/>
      <dgm:t>
        <a:bodyPr/>
        <a:lstStyle/>
        <a:p>
          <a:endParaRPr lang="en-US"/>
        </a:p>
      </dgm:t>
    </dgm:pt>
    <dgm:pt modelId="{E1B17253-9D42-CA46-BCD9-5A3342853EC3}" type="pres">
      <dgm:prSet presAssocID="{7E8669AE-FD08-8045-B2E4-AD932AD3DCD1}" presName="root2" presStyleCnt="0"/>
      <dgm:spPr/>
      <dgm:t>
        <a:bodyPr/>
        <a:lstStyle/>
        <a:p>
          <a:endParaRPr lang="en-US"/>
        </a:p>
      </dgm:t>
    </dgm:pt>
    <dgm:pt modelId="{35B60B11-4353-9D4B-8E2F-5BC14C2FF6CC}" type="pres">
      <dgm:prSet presAssocID="{7E8669AE-FD08-8045-B2E4-AD932AD3DCD1}" presName="LevelTwoTextNode" presStyleLbl="asst1" presStyleIdx="0" presStyleCnt="1" custScaleX="275045" custLinFactX="-59674" custLinFactNeighborX="-100000" custLinFactNeighborY="45998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B16F528A-7948-8A46-93A7-9A862054C9F9}" type="pres">
      <dgm:prSet presAssocID="{7E8669AE-FD08-8045-B2E4-AD932AD3DCD1}" presName="level3hierChild" presStyleCnt="0"/>
      <dgm:spPr/>
      <dgm:t>
        <a:bodyPr/>
        <a:lstStyle/>
        <a:p>
          <a:endParaRPr lang="en-US"/>
        </a:p>
      </dgm:t>
    </dgm:pt>
    <dgm:pt modelId="{594D3A58-84DF-7F42-8E0A-33599663831D}" type="pres">
      <dgm:prSet presAssocID="{AB7A735A-F5D2-0F49-B6AE-39DCEC4EAF30}" presName="conn2-1" presStyleLbl="parChTrans1D3" presStyleIdx="0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16863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3078DCC3-7BF0-C741-9B58-9B9A5BA757DF}" type="pres">
      <dgm:prSet presAssocID="{AB7A735A-F5D2-0F49-B6AE-39DCEC4EAF30}" presName="connTx" presStyleLbl="parChTrans1D3" presStyleIdx="0" presStyleCnt="14"/>
      <dgm:spPr/>
      <dgm:t>
        <a:bodyPr/>
        <a:lstStyle/>
        <a:p>
          <a:endParaRPr lang="en-US"/>
        </a:p>
      </dgm:t>
    </dgm:pt>
    <dgm:pt modelId="{A70E2481-94A2-CC44-8361-863AF2E2E387}" type="pres">
      <dgm:prSet presAssocID="{F7D07F4C-572E-B843-A3B0-2C6E9F462015}" presName="root2" presStyleCnt="0"/>
      <dgm:spPr/>
      <dgm:t>
        <a:bodyPr/>
        <a:lstStyle/>
        <a:p>
          <a:endParaRPr lang="en-US"/>
        </a:p>
      </dgm:t>
    </dgm:pt>
    <dgm:pt modelId="{10CB4867-C4A9-CC42-9315-28338367802A}" type="pres">
      <dgm:prSet presAssocID="{F7D07F4C-572E-B843-A3B0-2C6E9F462015}" presName="LevelTwoTextNode" presStyleLbl="node3" presStyleIdx="0" presStyleCnt="14" custScaleX="275045" custLinFactX="-61379" custLinFactNeighborX="-100000" custLinFactNeighborY="45998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755F4290-CCAD-F047-AE12-D0135443CBB7}" type="pres">
      <dgm:prSet presAssocID="{F7D07F4C-572E-B843-A3B0-2C6E9F462015}" presName="level3hierChild" presStyleCnt="0"/>
      <dgm:spPr/>
      <dgm:t>
        <a:bodyPr/>
        <a:lstStyle/>
        <a:p>
          <a:endParaRPr lang="en-US"/>
        </a:p>
      </dgm:t>
    </dgm:pt>
    <dgm:pt modelId="{711A0E4E-E6E4-6640-B163-60DD37E4DDB0}" type="pres">
      <dgm:prSet presAssocID="{B3917D80-3433-AB49-9925-5903B32B7EEB}" presName="conn2-1" presStyleLbl="parChTrans1D2" presStyleIdx="1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140132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F987B180-3926-8D41-B811-8E0D70F08DB0}" type="pres">
      <dgm:prSet presAssocID="{B3917D80-3433-AB49-9925-5903B32B7EEB}" presName="connTx" presStyleLbl="parChTrans1D2" presStyleIdx="1" presStyleCnt="5"/>
      <dgm:spPr/>
      <dgm:t>
        <a:bodyPr/>
        <a:lstStyle/>
        <a:p>
          <a:endParaRPr lang="en-US"/>
        </a:p>
      </dgm:t>
    </dgm:pt>
    <dgm:pt modelId="{C008E75E-3A11-4149-BE2B-A0A97EB80208}" type="pres">
      <dgm:prSet presAssocID="{D1932259-E5FB-F045-85E3-FDC0AB637555}" presName="root2" presStyleCnt="0"/>
      <dgm:spPr/>
      <dgm:t>
        <a:bodyPr/>
        <a:lstStyle/>
        <a:p>
          <a:endParaRPr lang="en-US"/>
        </a:p>
      </dgm:t>
    </dgm:pt>
    <dgm:pt modelId="{90253326-41BF-4040-9CA1-0E547C503275}" type="pres">
      <dgm:prSet presAssocID="{D1932259-E5FB-F045-85E3-FDC0AB637555}" presName="LevelTwoTextNode" presStyleLbl="node2" presStyleIdx="0" presStyleCnt="4" custScaleX="275045" custLinFactX="-61379" custLinFactNeighborX="-100000" custLinFactNeighborY="45998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4E691FE8-18AB-F442-B059-EC953B9562E6}" type="pres">
      <dgm:prSet presAssocID="{D1932259-E5FB-F045-85E3-FDC0AB637555}" presName="level3hierChild" presStyleCnt="0"/>
      <dgm:spPr/>
      <dgm:t>
        <a:bodyPr/>
        <a:lstStyle/>
        <a:p>
          <a:endParaRPr lang="en-US"/>
        </a:p>
      </dgm:t>
    </dgm:pt>
    <dgm:pt modelId="{07005652-64FC-384A-AE0F-9D0D1E223871}" type="pres">
      <dgm:prSet presAssocID="{2A3B7A7C-5241-2344-B5FB-56F638000C17}" presName="conn2-1" presStyleLbl="parChTrans1D3" presStyleIdx="1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1E3856E3-4026-FC4E-9A45-782B4BF9A235}" type="pres">
      <dgm:prSet presAssocID="{2A3B7A7C-5241-2344-B5FB-56F638000C17}" presName="connTx" presStyleLbl="parChTrans1D3" presStyleIdx="1" presStyleCnt="14"/>
      <dgm:spPr/>
      <dgm:t>
        <a:bodyPr/>
        <a:lstStyle/>
        <a:p>
          <a:endParaRPr lang="en-US"/>
        </a:p>
      </dgm:t>
    </dgm:pt>
    <dgm:pt modelId="{AD26DA91-792A-D24B-B383-BCEF2BB79C42}" type="pres">
      <dgm:prSet presAssocID="{EF1C5F2B-AD4B-D844-981D-1F2B8647B080}" presName="root2" presStyleCnt="0"/>
      <dgm:spPr/>
      <dgm:t>
        <a:bodyPr/>
        <a:lstStyle/>
        <a:p>
          <a:endParaRPr lang="en-US"/>
        </a:p>
      </dgm:t>
    </dgm:pt>
    <dgm:pt modelId="{85DA256E-6C64-FB48-9F45-489701FB1B1F}" type="pres">
      <dgm:prSet presAssocID="{EF1C5F2B-AD4B-D844-981D-1F2B8647B080}" presName="LevelTwoTextNode" presStyleLbl="node3" presStyleIdx="1" presStyleCnt="14" custScaleX="275045" custLinFactX="-61379" custLinFactNeighborX="-100000" custLinFactNeighborY="45998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9DD62C1F-B5B1-FD40-8392-FDF9B3DDBA83}" type="pres">
      <dgm:prSet presAssocID="{EF1C5F2B-AD4B-D844-981D-1F2B8647B080}" presName="level3hierChild" presStyleCnt="0"/>
      <dgm:spPr/>
      <dgm:t>
        <a:bodyPr/>
        <a:lstStyle/>
        <a:p>
          <a:endParaRPr lang="en-US"/>
        </a:p>
      </dgm:t>
    </dgm:pt>
    <dgm:pt modelId="{F7B96772-1140-CD4C-B504-3D8C56570860}" type="pres">
      <dgm:prSet presAssocID="{0E69CF80-E949-0E4F-8717-A7DDC4F37846}" presName="conn2-1" presStyleLbl="parChTrans1D2" presStyleIdx="2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81761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28BE90DA-56EC-C144-BB24-4F5BAAAAFC85}" type="pres">
      <dgm:prSet presAssocID="{0E69CF80-E949-0E4F-8717-A7DDC4F37846}" presName="connTx" presStyleLbl="parChTrans1D2" presStyleIdx="2" presStyleCnt="5"/>
      <dgm:spPr/>
      <dgm:t>
        <a:bodyPr/>
        <a:lstStyle/>
        <a:p>
          <a:endParaRPr lang="en-US"/>
        </a:p>
      </dgm:t>
    </dgm:pt>
    <dgm:pt modelId="{29F7824F-7841-B14F-BFFC-E7ADEFFFFAD3}" type="pres">
      <dgm:prSet presAssocID="{299A960F-85B5-7043-B09A-810E69DE65EE}" presName="root2" presStyleCnt="0"/>
      <dgm:spPr/>
      <dgm:t>
        <a:bodyPr/>
        <a:lstStyle/>
        <a:p>
          <a:endParaRPr lang="en-US"/>
        </a:p>
      </dgm:t>
    </dgm:pt>
    <dgm:pt modelId="{905481E1-35DA-4B4D-8441-AFE0AFEE82D8}" type="pres">
      <dgm:prSet presAssocID="{299A960F-85B5-7043-B09A-810E69DE65EE}" presName="LevelTwoTextNode" presStyleLbl="node2" presStyleIdx="1" presStyleCnt="4" custScaleX="275045" custLinFactX="-61379" custLinFactNeighborX="-100000" custLinFactNeighborY="45998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679FCFD5-8FB5-1546-AC4F-E52543FC45B2}" type="pres">
      <dgm:prSet presAssocID="{299A960F-85B5-7043-B09A-810E69DE65EE}" presName="level3hierChild" presStyleCnt="0"/>
      <dgm:spPr/>
      <dgm:t>
        <a:bodyPr/>
        <a:lstStyle/>
        <a:p>
          <a:endParaRPr lang="en-US"/>
        </a:p>
      </dgm:t>
    </dgm:pt>
    <dgm:pt modelId="{15A1363A-8967-8249-9ADA-170ED60B110F}" type="pres">
      <dgm:prSet presAssocID="{17B91A36-98B4-544D-8BBC-33D194348353}" presName="conn2-1" presStyleLbl="parChTrans1D3" presStyleIdx="2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16151DA0-2E47-0F4F-8682-169A02DD7025}" type="pres">
      <dgm:prSet presAssocID="{17B91A36-98B4-544D-8BBC-33D194348353}" presName="connTx" presStyleLbl="parChTrans1D3" presStyleIdx="2" presStyleCnt="14"/>
      <dgm:spPr/>
      <dgm:t>
        <a:bodyPr/>
        <a:lstStyle/>
        <a:p>
          <a:endParaRPr lang="en-US"/>
        </a:p>
      </dgm:t>
    </dgm:pt>
    <dgm:pt modelId="{58C89A54-44E0-9645-A289-B4FC804D2AFC}" type="pres">
      <dgm:prSet presAssocID="{52ED3359-E8AC-054F-A218-C2A0A085C211}" presName="root2" presStyleCnt="0"/>
      <dgm:spPr/>
      <dgm:t>
        <a:bodyPr/>
        <a:lstStyle/>
        <a:p>
          <a:endParaRPr lang="en-US"/>
        </a:p>
      </dgm:t>
    </dgm:pt>
    <dgm:pt modelId="{B2847F4C-F8B2-2942-A59B-A2F54F4DD073}" type="pres">
      <dgm:prSet presAssocID="{52ED3359-E8AC-054F-A218-C2A0A085C211}" presName="LevelTwoTextNode" presStyleLbl="node3" presStyleIdx="2" presStyleCnt="14" custScaleX="275045" custLinFactX="-61379" custLinFactNeighborX="-100000" custLinFactNeighborY="45998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D50F42DA-AB7B-7644-ACC0-60E5DA79B6C5}" type="pres">
      <dgm:prSet presAssocID="{52ED3359-E8AC-054F-A218-C2A0A085C211}" presName="level3hierChild" presStyleCnt="0"/>
      <dgm:spPr/>
      <dgm:t>
        <a:bodyPr/>
        <a:lstStyle/>
        <a:p>
          <a:endParaRPr lang="en-US"/>
        </a:p>
      </dgm:t>
    </dgm:pt>
    <dgm:pt modelId="{4F9A37EB-B9C0-5F4D-8499-4991F2F8AE36}" type="pres">
      <dgm:prSet presAssocID="{0E648A9B-9890-684E-8ACB-F5805D651F6B}" presName="conn2-1" presStyleLbl="parChTrans1D2" presStyleIdx="3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880133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A86340C8-8C05-5746-9193-6C21980403F7}" type="pres">
      <dgm:prSet presAssocID="{0E648A9B-9890-684E-8ACB-F5805D651F6B}" presName="connTx" presStyleLbl="parChTrans1D2" presStyleIdx="3" presStyleCnt="5"/>
      <dgm:spPr/>
      <dgm:t>
        <a:bodyPr/>
        <a:lstStyle/>
        <a:p>
          <a:endParaRPr lang="en-US"/>
        </a:p>
      </dgm:t>
    </dgm:pt>
    <dgm:pt modelId="{145DF39B-783B-4E4C-9E1C-E0DDB2C70FE6}" type="pres">
      <dgm:prSet presAssocID="{91A0230E-E79F-ED4C-9749-FFC7EC527DAF}" presName="root2" presStyleCnt="0"/>
      <dgm:spPr/>
      <dgm:t>
        <a:bodyPr/>
        <a:lstStyle/>
        <a:p>
          <a:endParaRPr lang="en-US"/>
        </a:p>
      </dgm:t>
    </dgm:pt>
    <dgm:pt modelId="{AEB5BB0A-60D9-3F47-862E-0D9C5B63E028}" type="pres">
      <dgm:prSet presAssocID="{91A0230E-E79F-ED4C-9749-FFC7EC527DAF}" presName="LevelTwoTextNode" presStyleLbl="node2" presStyleIdx="2" presStyleCnt="4" custScaleX="275045" custLinFactX="47138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514987DE-1DA1-4146-8404-016A75992DE5}" type="pres">
      <dgm:prSet presAssocID="{91A0230E-E79F-ED4C-9749-FFC7EC527DAF}" presName="level3hierChild" presStyleCnt="0"/>
      <dgm:spPr/>
      <dgm:t>
        <a:bodyPr/>
        <a:lstStyle/>
        <a:p>
          <a:endParaRPr lang="en-US"/>
        </a:p>
      </dgm:t>
    </dgm:pt>
    <dgm:pt modelId="{DC6C9391-61CA-AF47-899B-B4DF4E8CA483}" type="pres">
      <dgm:prSet presAssocID="{E7E316DB-61F3-0E4D-81B3-7AD25579824B}" presName="conn2-1" presStyleLbl="parChTrans1D3" presStyleIdx="3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689511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2CE8B5DF-034E-D147-B17A-EFE78894FEA8}" type="pres">
      <dgm:prSet presAssocID="{E7E316DB-61F3-0E4D-81B3-7AD25579824B}" presName="connTx" presStyleLbl="parChTrans1D3" presStyleIdx="3" presStyleCnt="14"/>
      <dgm:spPr/>
      <dgm:t>
        <a:bodyPr/>
        <a:lstStyle/>
        <a:p>
          <a:endParaRPr lang="en-US"/>
        </a:p>
      </dgm:t>
    </dgm:pt>
    <dgm:pt modelId="{639D6962-EB5E-794B-B1EA-3FC91B4D368C}" type="pres">
      <dgm:prSet presAssocID="{3A7F8942-3895-394E-838A-583C06378595}" presName="root2" presStyleCnt="0"/>
      <dgm:spPr/>
      <dgm:t>
        <a:bodyPr/>
        <a:lstStyle/>
        <a:p>
          <a:endParaRPr lang="en-US"/>
        </a:p>
      </dgm:t>
    </dgm:pt>
    <dgm:pt modelId="{FF11B615-1656-7547-B8DD-6A21C597816E}" type="pres">
      <dgm:prSet presAssocID="{3A7F8942-3895-394E-838A-583C06378595}" presName="LevelTwoTextNode" presStyleLbl="node3" presStyleIdx="3" presStyleCnt="14" custScaleX="275045" custLinFactX="47138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9DFD47D3-BC2E-7543-94BA-B0CC06322782}" type="pres">
      <dgm:prSet presAssocID="{3A7F8942-3895-394E-838A-583C06378595}" presName="level3hierChild" presStyleCnt="0"/>
      <dgm:spPr/>
      <dgm:t>
        <a:bodyPr/>
        <a:lstStyle/>
        <a:p>
          <a:endParaRPr lang="en-US"/>
        </a:p>
      </dgm:t>
    </dgm:pt>
    <dgm:pt modelId="{166E2582-82C4-9040-B1A8-D677DD47ED13}" type="pres">
      <dgm:prSet presAssocID="{48EDEA1C-2A97-AD4C-BF21-3F667FE090D8}" presName="conn2-1" presStyleLbl="parChTrans1D3" presStyleIdx="4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396660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C75735CC-3702-0949-B4E5-D32113D0D357}" type="pres">
      <dgm:prSet presAssocID="{48EDEA1C-2A97-AD4C-BF21-3F667FE090D8}" presName="connTx" presStyleLbl="parChTrans1D3" presStyleIdx="4" presStyleCnt="14"/>
      <dgm:spPr/>
      <dgm:t>
        <a:bodyPr/>
        <a:lstStyle/>
        <a:p>
          <a:endParaRPr lang="en-US"/>
        </a:p>
      </dgm:t>
    </dgm:pt>
    <dgm:pt modelId="{BFEB5DD8-5659-8E4E-8523-D0E3376D4F70}" type="pres">
      <dgm:prSet presAssocID="{2D558353-9C9E-4B42-8AFC-796264F07A4A}" presName="root2" presStyleCnt="0"/>
      <dgm:spPr/>
      <dgm:t>
        <a:bodyPr/>
        <a:lstStyle/>
        <a:p>
          <a:endParaRPr lang="en-US"/>
        </a:p>
      </dgm:t>
    </dgm:pt>
    <dgm:pt modelId="{208A49EE-E024-3F41-9D4D-9BD5C7814608}" type="pres">
      <dgm:prSet presAssocID="{2D558353-9C9E-4B42-8AFC-796264F07A4A}" presName="LevelTwoTextNode" presStyleLbl="node3" presStyleIdx="4" presStyleCnt="14" custScaleX="275045" custLinFactX="47138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6462D7EA-0552-FF4C-909C-405AC975292E}" type="pres">
      <dgm:prSet presAssocID="{2D558353-9C9E-4B42-8AFC-796264F07A4A}" presName="level3hierChild" presStyleCnt="0"/>
      <dgm:spPr/>
      <dgm:t>
        <a:bodyPr/>
        <a:lstStyle/>
        <a:p>
          <a:endParaRPr lang="en-US"/>
        </a:p>
      </dgm:t>
    </dgm:pt>
    <dgm:pt modelId="{E7C147E2-803B-0B49-8591-219760454D5A}" type="pres">
      <dgm:prSet presAssocID="{011977FB-A3A8-3942-AA3E-4A3044EF0287}" presName="conn2-1" presStyleLbl="parChTrans1D3" presStyleIdx="5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02E098D1-A303-EA40-B3FB-ACC2BBB2C3DE}" type="pres">
      <dgm:prSet presAssocID="{011977FB-A3A8-3942-AA3E-4A3044EF0287}" presName="connTx" presStyleLbl="parChTrans1D3" presStyleIdx="5" presStyleCnt="14"/>
      <dgm:spPr/>
      <dgm:t>
        <a:bodyPr/>
        <a:lstStyle/>
        <a:p>
          <a:endParaRPr lang="en-US"/>
        </a:p>
      </dgm:t>
    </dgm:pt>
    <dgm:pt modelId="{CD580BCF-C51E-7143-8313-3322C8B24E50}" type="pres">
      <dgm:prSet presAssocID="{4D0077C2-7C11-AC4C-BC7D-0C3FE5D5FB7E}" presName="root2" presStyleCnt="0"/>
      <dgm:spPr/>
      <dgm:t>
        <a:bodyPr/>
        <a:lstStyle/>
        <a:p>
          <a:endParaRPr lang="en-US"/>
        </a:p>
      </dgm:t>
    </dgm:pt>
    <dgm:pt modelId="{F528E1C8-D247-4248-B35F-4D138792D99E}" type="pres">
      <dgm:prSet presAssocID="{4D0077C2-7C11-AC4C-BC7D-0C3FE5D5FB7E}" presName="LevelTwoTextNode" presStyleLbl="node3" presStyleIdx="5" presStyleCnt="14" custScaleX="275045" custLinFactX="47138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BB22B467-BB65-9E40-80B8-5BDE536A7A62}" type="pres">
      <dgm:prSet presAssocID="{4D0077C2-7C11-AC4C-BC7D-0C3FE5D5FB7E}" presName="level3hierChild" presStyleCnt="0"/>
      <dgm:spPr/>
      <dgm:t>
        <a:bodyPr/>
        <a:lstStyle/>
        <a:p>
          <a:endParaRPr lang="en-US"/>
        </a:p>
      </dgm:t>
    </dgm:pt>
    <dgm:pt modelId="{A07FBA11-CBE2-1E4A-96A6-78C437AD4DFE}" type="pres">
      <dgm:prSet presAssocID="{B5106CD7-A1AB-034F-98CC-F69CAEF424E2}" presName="conn2-1" presStyleLbl="parChTrans1D4" presStyleIdx="0" presStyleCnt="3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98775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69EFD1C7-FE9C-C94F-BCE9-93DB9C28901C}" type="pres">
      <dgm:prSet presAssocID="{B5106CD7-A1AB-034F-98CC-F69CAEF424E2}" presName="connTx" presStyleLbl="parChTrans1D4" presStyleIdx="0" presStyleCnt="3"/>
      <dgm:spPr/>
      <dgm:t>
        <a:bodyPr/>
        <a:lstStyle/>
        <a:p>
          <a:endParaRPr lang="en-US"/>
        </a:p>
      </dgm:t>
    </dgm:pt>
    <dgm:pt modelId="{BE462E06-5E57-FB40-838E-3E23F877ECB8}" type="pres">
      <dgm:prSet presAssocID="{0C9BF39C-720C-1041-8702-265B1BB09364}" presName="root2" presStyleCnt="0"/>
      <dgm:spPr/>
      <dgm:t>
        <a:bodyPr/>
        <a:lstStyle/>
        <a:p>
          <a:endParaRPr lang="en-US"/>
        </a:p>
      </dgm:t>
    </dgm:pt>
    <dgm:pt modelId="{A6A40ACE-E516-CC4B-92D5-5493581B8879}" type="pres">
      <dgm:prSet presAssocID="{0C9BF39C-720C-1041-8702-265B1BB09364}" presName="LevelTwoTextNode" presStyleLbl="node4" presStyleIdx="0" presStyleCnt="3" custScaleX="275045" custLinFactX="42239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949D8812-A332-0F45-8DBC-E96545E4C09E}" type="pres">
      <dgm:prSet presAssocID="{0C9BF39C-720C-1041-8702-265B1BB09364}" presName="level3hierChild" presStyleCnt="0"/>
      <dgm:spPr/>
      <dgm:t>
        <a:bodyPr/>
        <a:lstStyle/>
        <a:p>
          <a:endParaRPr lang="en-US"/>
        </a:p>
      </dgm:t>
    </dgm:pt>
    <dgm:pt modelId="{E7BCCB7F-BAB6-AB42-83DB-BC27D50036FC}" type="pres">
      <dgm:prSet presAssocID="{07C1065D-C254-2445-B5F5-870E725180A6}" presName="conn2-1" presStyleLbl="parChTrans1D3" presStyleIdx="6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396660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839CE306-64C1-114C-9CE6-952F2BEA02DE}" type="pres">
      <dgm:prSet presAssocID="{07C1065D-C254-2445-B5F5-870E725180A6}" presName="connTx" presStyleLbl="parChTrans1D3" presStyleIdx="6" presStyleCnt="14"/>
      <dgm:spPr/>
      <dgm:t>
        <a:bodyPr/>
        <a:lstStyle/>
        <a:p>
          <a:endParaRPr lang="en-US"/>
        </a:p>
      </dgm:t>
    </dgm:pt>
    <dgm:pt modelId="{F4A2670A-9FFD-6143-AB55-03219A0D94B3}" type="pres">
      <dgm:prSet presAssocID="{69072BFA-75D0-6C4A-8559-A2D158653CD0}" presName="root2" presStyleCnt="0"/>
      <dgm:spPr/>
      <dgm:t>
        <a:bodyPr/>
        <a:lstStyle/>
        <a:p>
          <a:endParaRPr lang="en-US"/>
        </a:p>
      </dgm:t>
    </dgm:pt>
    <dgm:pt modelId="{2B078365-9FD2-0840-85F4-105E7473B1D2}" type="pres">
      <dgm:prSet presAssocID="{69072BFA-75D0-6C4A-8559-A2D158653CD0}" presName="LevelTwoTextNode" presStyleLbl="node3" presStyleIdx="6" presStyleCnt="14" custScaleX="275045" custLinFactX="47138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CC8CF6E7-029C-084B-9611-531138C54268}" type="pres">
      <dgm:prSet presAssocID="{69072BFA-75D0-6C4A-8559-A2D158653CD0}" presName="level3hierChild" presStyleCnt="0"/>
      <dgm:spPr/>
      <dgm:t>
        <a:bodyPr/>
        <a:lstStyle/>
        <a:p>
          <a:endParaRPr lang="en-US"/>
        </a:p>
      </dgm:t>
    </dgm:pt>
    <dgm:pt modelId="{FDB6F8F6-C768-8A43-939B-F5398B7D55BA}" type="pres">
      <dgm:prSet presAssocID="{CA0380BA-20A4-9143-ACB8-9BB62DF23B43}" presName="conn2-1" presStyleLbl="parChTrans1D3" presStyleIdx="7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689511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2EE9A48A-E1FA-7F4C-96CF-734638736997}" type="pres">
      <dgm:prSet presAssocID="{CA0380BA-20A4-9143-ACB8-9BB62DF23B43}" presName="connTx" presStyleLbl="parChTrans1D3" presStyleIdx="7" presStyleCnt="14"/>
      <dgm:spPr/>
      <dgm:t>
        <a:bodyPr/>
        <a:lstStyle/>
        <a:p>
          <a:endParaRPr lang="en-US"/>
        </a:p>
      </dgm:t>
    </dgm:pt>
    <dgm:pt modelId="{DC7F0026-7E1B-6148-8F21-A3FD4F195033}" type="pres">
      <dgm:prSet presAssocID="{65C9091B-A724-714A-B673-3C3025136079}" presName="root2" presStyleCnt="0"/>
      <dgm:spPr/>
      <dgm:t>
        <a:bodyPr/>
        <a:lstStyle/>
        <a:p>
          <a:endParaRPr lang="en-US"/>
        </a:p>
      </dgm:t>
    </dgm:pt>
    <dgm:pt modelId="{5A8FE00E-EFF2-5F41-B581-618AE316E4DE}" type="pres">
      <dgm:prSet presAssocID="{65C9091B-A724-714A-B673-3C3025136079}" presName="LevelTwoTextNode" presStyleLbl="node3" presStyleIdx="7" presStyleCnt="14" custScaleX="275045" custLinFactX="47138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A9C694AB-43F6-F94F-ABCE-7513C210B7BF}" type="pres">
      <dgm:prSet presAssocID="{65C9091B-A724-714A-B673-3C3025136079}" presName="level3hierChild" presStyleCnt="0"/>
      <dgm:spPr/>
      <dgm:t>
        <a:bodyPr/>
        <a:lstStyle/>
        <a:p>
          <a:endParaRPr lang="en-US"/>
        </a:p>
      </dgm:t>
    </dgm:pt>
    <dgm:pt modelId="{43A76563-ABBF-E643-8172-C745A08D103E}" type="pres">
      <dgm:prSet presAssocID="{1B75E5CF-4DCC-B84F-BEB2-CB00B776DAA9}" presName="conn2-1" presStyleLbl="parChTrans1D4" presStyleIdx="1" presStyleCnt="3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98775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030F32B3-F5D9-3B44-B8B3-B64957A179F3}" type="pres">
      <dgm:prSet presAssocID="{1B75E5CF-4DCC-B84F-BEB2-CB00B776DAA9}" presName="connTx" presStyleLbl="parChTrans1D4" presStyleIdx="1" presStyleCnt="3"/>
      <dgm:spPr/>
      <dgm:t>
        <a:bodyPr/>
        <a:lstStyle/>
        <a:p>
          <a:endParaRPr lang="en-US"/>
        </a:p>
      </dgm:t>
    </dgm:pt>
    <dgm:pt modelId="{3A53FF2A-3B66-F64A-8FE6-CD638784BB11}" type="pres">
      <dgm:prSet presAssocID="{9BE83521-0582-7E41-A3AF-A1D5F9F01BF8}" presName="root2" presStyleCnt="0"/>
      <dgm:spPr/>
      <dgm:t>
        <a:bodyPr/>
        <a:lstStyle/>
        <a:p>
          <a:endParaRPr lang="en-US"/>
        </a:p>
      </dgm:t>
    </dgm:pt>
    <dgm:pt modelId="{07CB02C0-43F6-8D40-BC72-B78D29EF7AAA}" type="pres">
      <dgm:prSet presAssocID="{9BE83521-0582-7E41-A3AF-A1D5F9F01BF8}" presName="LevelTwoTextNode" presStyleLbl="node4" presStyleIdx="1" presStyleCnt="3" custScaleX="275045" custLinFactX="42239" custLinFactNeighborX="100000" custLinFactNeighborY="-14089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8CD1A915-09C7-984C-9637-443DF7824834}" type="pres">
      <dgm:prSet presAssocID="{9BE83521-0582-7E41-A3AF-A1D5F9F01BF8}" presName="level3hierChild" presStyleCnt="0"/>
      <dgm:spPr/>
      <dgm:t>
        <a:bodyPr/>
        <a:lstStyle/>
        <a:p>
          <a:endParaRPr lang="en-US"/>
        </a:p>
      </dgm:t>
    </dgm:pt>
    <dgm:pt modelId="{C1826BF2-CC57-5040-BDBA-5CAD68DEB355}" type="pres">
      <dgm:prSet presAssocID="{DCF93B1E-D65A-1240-847F-01ECB968DAFB}" presName="conn2-1" presStyleLbl="parChTrans1D2" presStyleIdx="4" presStyleCnt="5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451137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A93046CA-5E16-E543-A14A-F444398502E2}" type="pres">
      <dgm:prSet presAssocID="{DCF93B1E-D65A-1240-847F-01ECB968DAFB}" presName="connTx" presStyleLbl="parChTrans1D2" presStyleIdx="4" presStyleCnt="5"/>
      <dgm:spPr/>
      <dgm:t>
        <a:bodyPr/>
        <a:lstStyle/>
        <a:p>
          <a:endParaRPr lang="en-US"/>
        </a:p>
      </dgm:t>
    </dgm:pt>
    <dgm:pt modelId="{8AA17C42-6328-6D40-AD10-6E860053FDAC}" type="pres">
      <dgm:prSet presAssocID="{B3A9247F-7A5F-034F-A89E-A783D19C59BD}" presName="root2" presStyleCnt="0"/>
      <dgm:spPr/>
      <dgm:t>
        <a:bodyPr/>
        <a:lstStyle/>
        <a:p>
          <a:endParaRPr lang="en-US"/>
        </a:p>
      </dgm:t>
    </dgm:pt>
    <dgm:pt modelId="{0B346450-F5D2-5E41-8C1B-18C99AB8E6C5}" type="pres">
      <dgm:prSet presAssocID="{B3A9247F-7A5F-034F-A89E-A783D19C59BD}" presName="LevelTwoTextNode" presStyleLbl="node2" presStyleIdx="3" presStyleCnt="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5DF48290-F8EB-214E-B49B-2AD6330DAAA2}" type="pres">
      <dgm:prSet presAssocID="{B3A9247F-7A5F-034F-A89E-A783D19C59BD}" presName="level3hierChild" presStyleCnt="0"/>
      <dgm:spPr/>
      <dgm:t>
        <a:bodyPr/>
        <a:lstStyle/>
        <a:p>
          <a:endParaRPr lang="en-US"/>
        </a:p>
      </dgm:t>
    </dgm:pt>
    <dgm:pt modelId="{3EE5BAB5-2779-6A43-861E-2E6AD9201050}" type="pres">
      <dgm:prSet presAssocID="{13667212-6F67-A14B-AB04-E6C557302F89}" presName="conn2-1" presStyleLbl="parChTrans1D3" presStyleIdx="8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844979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F5DD8C63-E403-3A45-A533-A41AAB792A9D}" type="pres">
      <dgm:prSet presAssocID="{13667212-6F67-A14B-AB04-E6C557302F89}" presName="connTx" presStyleLbl="parChTrans1D3" presStyleIdx="8" presStyleCnt="14"/>
      <dgm:spPr/>
      <dgm:t>
        <a:bodyPr/>
        <a:lstStyle/>
        <a:p>
          <a:endParaRPr lang="en-US"/>
        </a:p>
      </dgm:t>
    </dgm:pt>
    <dgm:pt modelId="{0C2DC77A-7E03-574C-B305-5701DF1E9691}" type="pres">
      <dgm:prSet presAssocID="{745C54BE-8620-CA42-A562-7A2F62258325}" presName="root2" presStyleCnt="0"/>
      <dgm:spPr/>
      <dgm:t>
        <a:bodyPr/>
        <a:lstStyle/>
        <a:p>
          <a:endParaRPr lang="en-US"/>
        </a:p>
      </dgm:t>
    </dgm:pt>
    <dgm:pt modelId="{D1DCED19-6CDD-B746-9556-2EC16DAD8C9C}" type="pres">
      <dgm:prSet presAssocID="{745C54BE-8620-CA42-A562-7A2F62258325}" presName="LevelTwoTextNode" presStyleLbl="node3" presStyleIdx="8" presStyleCnt="1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00E9504F-2C2D-2F42-9591-1898E7AE657C}" type="pres">
      <dgm:prSet presAssocID="{745C54BE-8620-CA42-A562-7A2F62258325}" presName="level3hierChild" presStyleCnt="0"/>
      <dgm:spPr/>
      <dgm:t>
        <a:bodyPr/>
        <a:lstStyle/>
        <a:p>
          <a:endParaRPr lang="en-US"/>
        </a:p>
      </dgm:t>
    </dgm:pt>
    <dgm:pt modelId="{3947E0FE-9CA2-1F4A-B185-B69189ACA426}" type="pres">
      <dgm:prSet presAssocID="{A8207A19-DD75-534C-80BF-01D99F11449F}" presName="conn2-1" presStyleLbl="parChTrans1D3" presStyleIdx="9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538400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0E6341B8-3E2C-CB47-BAE1-6622A9BBD171}" type="pres">
      <dgm:prSet presAssocID="{A8207A19-DD75-534C-80BF-01D99F11449F}" presName="connTx" presStyleLbl="parChTrans1D3" presStyleIdx="9" presStyleCnt="14"/>
      <dgm:spPr/>
      <dgm:t>
        <a:bodyPr/>
        <a:lstStyle/>
        <a:p>
          <a:endParaRPr lang="en-US"/>
        </a:p>
      </dgm:t>
    </dgm:pt>
    <dgm:pt modelId="{1E42692E-B0CF-8543-A75C-F6BC895653CD}" type="pres">
      <dgm:prSet presAssocID="{C50704A9-14A2-7942-83FF-F0DECD94D4CC}" presName="root2" presStyleCnt="0"/>
      <dgm:spPr/>
      <dgm:t>
        <a:bodyPr/>
        <a:lstStyle/>
        <a:p>
          <a:endParaRPr lang="en-US"/>
        </a:p>
      </dgm:t>
    </dgm:pt>
    <dgm:pt modelId="{87619C47-F6BB-0F4A-84DF-237B9535E363}" type="pres">
      <dgm:prSet presAssocID="{C50704A9-14A2-7942-83FF-F0DECD94D4CC}" presName="LevelTwoTextNode" presStyleLbl="node3" presStyleIdx="9" presStyleCnt="1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2AE788B3-7BEA-0649-A971-8B648A838EF6}" type="pres">
      <dgm:prSet presAssocID="{C50704A9-14A2-7942-83FF-F0DECD94D4CC}" presName="level3hierChild" presStyleCnt="0"/>
      <dgm:spPr/>
      <dgm:t>
        <a:bodyPr/>
        <a:lstStyle/>
        <a:p>
          <a:endParaRPr lang="en-US"/>
        </a:p>
      </dgm:t>
    </dgm:pt>
    <dgm:pt modelId="{B7E77C2A-123F-2147-9F38-0CEA61137A73}" type="pres">
      <dgm:prSet presAssocID="{1952E754-AEFE-D247-A820-740234E00107}" presName="conn2-1" presStyleLbl="parChTrans1D3" presStyleIdx="10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7895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21D28A48-C7FC-5347-8E9C-6F0B2FD30CD1}" type="pres">
      <dgm:prSet presAssocID="{1952E754-AEFE-D247-A820-740234E00107}" presName="connTx" presStyleLbl="parChTrans1D3" presStyleIdx="10" presStyleCnt="14"/>
      <dgm:spPr/>
      <dgm:t>
        <a:bodyPr/>
        <a:lstStyle/>
        <a:p>
          <a:endParaRPr lang="en-US"/>
        </a:p>
      </dgm:t>
    </dgm:pt>
    <dgm:pt modelId="{C1CD6293-EE87-404D-A95A-B90850FF2060}" type="pres">
      <dgm:prSet presAssocID="{EB43910F-3809-E645-AE80-1DB3EEE82CE4}" presName="root2" presStyleCnt="0"/>
      <dgm:spPr/>
      <dgm:t>
        <a:bodyPr/>
        <a:lstStyle/>
        <a:p>
          <a:endParaRPr lang="en-US"/>
        </a:p>
      </dgm:t>
    </dgm:pt>
    <dgm:pt modelId="{6F3F1269-7A49-BC4D-AB95-E026C47D250C}" type="pres">
      <dgm:prSet presAssocID="{EB43910F-3809-E645-AE80-1DB3EEE82CE4}" presName="LevelTwoTextNode" presStyleLbl="node3" presStyleIdx="10" presStyleCnt="1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CFDDD61A-1F50-F444-98FD-5A1466297959}" type="pres">
      <dgm:prSet presAssocID="{EB43910F-3809-E645-AE80-1DB3EEE82CE4}" presName="level3hierChild" presStyleCnt="0"/>
      <dgm:spPr/>
      <dgm:t>
        <a:bodyPr/>
        <a:lstStyle/>
        <a:p>
          <a:endParaRPr lang="en-US"/>
        </a:p>
      </dgm:t>
    </dgm:pt>
    <dgm:pt modelId="{7A80C83F-A52E-9548-A874-A8BD801AD664}" type="pres">
      <dgm:prSet presAssocID="{4E029C0D-5EEF-AD41-95E4-AB9389AFB316}" presName="conn2-1" presStyleLbl="parChTrans1D3" presStyleIdx="11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7895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6FBCB12B-1563-7044-B4F8-0A10F6348168}" type="pres">
      <dgm:prSet presAssocID="{4E029C0D-5EEF-AD41-95E4-AB9389AFB316}" presName="connTx" presStyleLbl="parChTrans1D3" presStyleIdx="11" presStyleCnt="14"/>
      <dgm:spPr/>
      <dgm:t>
        <a:bodyPr/>
        <a:lstStyle/>
        <a:p>
          <a:endParaRPr lang="en-US"/>
        </a:p>
      </dgm:t>
    </dgm:pt>
    <dgm:pt modelId="{B4A4F49C-5407-A647-A260-B2380CF51BA2}" type="pres">
      <dgm:prSet presAssocID="{4D08D0D6-7F82-6C4A-9CB7-5A22A6345B26}" presName="root2" presStyleCnt="0"/>
      <dgm:spPr/>
      <dgm:t>
        <a:bodyPr/>
        <a:lstStyle/>
        <a:p>
          <a:endParaRPr lang="en-US"/>
        </a:p>
      </dgm:t>
    </dgm:pt>
    <dgm:pt modelId="{7E3E45F8-8FEB-8740-AA1D-0A74B243490F}" type="pres">
      <dgm:prSet presAssocID="{4D08D0D6-7F82-6C4A-9CB7-5A22A6345B26}" presName="LevelTwoTextNode" presStyleLbl="node3" presStyleIdx="11" presStyleCnt="1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F05F57E8-7E1F-A849-9317-1F085971A11B}" type="pres">
      <dgm:prSet presAssocID="{4D08D0D6-7F82-6C4A-9CB7-5A22A6345B26}" presName="level3hierChild" presStyleCnt="0"/>
      <dgm:spPr/>
      <dgm:t>
        <a:bodyPr/>
        <a:lstStyle/>
        <a:p>
          <a:endParaRPr lang="en-US"/>
        </a:p>
      </dgm:t>
    </dgm:pt>
    <dgm:pt modelId="{5D673DD8-34A0-5244-A84E-1FAC508B6E73}" type="pres">
      <dgm:prSet presAssocID="{085A14AB-91DA-7B42-8923-4549254127C1}" presName="conn2-1" presStyleLbl="parChTrans1D3" presStyleIdx="12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538400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D5C8DA07-0CC8-9245-9760-74219DD073AC}" type="pres">
      <dgm:prSet presAssocID="{085A14AB-91DA-7B42-8923-4549254127C1}" presName="connTx" presStyleLbl="parChTrans1D3" presStyleIdx="12" presStyleCnt="14"/>
      <dgm:spPr/>
      <dgm:t>
        <a:bodyPr/>
        <a:lstStyle/>
        <a:p>
          <a:endParaRPr lang="en-US"/>
        </a:p>
      </dgm:t>
    </dgm:pt>
    <dgm:pt modelId="{F773666C-5688-5741-A443-C552499A040E}" type="pres">
      <dgm:prSet presAssocID="{CB3221E0-B97B-A44A-89A4-46A4EC914E77}" presName="root2" presStyleCnt="0"/>
      <dgm:spPr/>
      <dgm:t>
        <a:bodyPr/>
        <a:lstStyle/>
        <a:p>
          <a:endParaRPr lang="en-US"/>
        </a:p>
      </dgm:t>
    </dgm:pt>
    <dgm:pt modelId="{E6A00A63-374E-E64A-BF55-31D77C3518AC}" type="pres">
      <dgm:prSet presAssocID="{CB3221E0-B97B-A44A-89A4-46A4EC914E77}" presName="LevelTwoTextNode" presStyleLbl="node3" presStyleIdx="12" presStyleCnt="1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83CC8148-7AEA-D74D-B0DB-389FCC19B2E2}" type="pres">
      <dgm:prSet presAssocID="{CB3221E0-B97B-A44A-89A4-46A4EC914E77}" presName="level3hierChild" presStyleCnt="0"/>
      <dgm:spPr/>
      <dgm:t>
        <a:bodyPr/>
        <a:lstStyle/>
        <a:p>
          <a:endParaRPr lang="en-US"/>
        </a:p>
      </dgm:t>
    </dgm:pt>
    <dgm:pt modelId="{A1A0B58E-0EA9-5B45-A587-37A2CEEA6E9A}" type="pres">
      <dgm:prSet presAssocID="{288B7512-87C4-104C-B969-7BD4C80162EE}" presName="conn2-1" presStyleLbl="parChTrans1D3" presStyleIdx="13" presStyleCnt="14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844979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73356E88-4446-E04B-9CF0-90810E4AE024}" type="pres">
      <dgm:prSet presAssocID="{288B7512-87C4-104C-B969-7BD4C80162EE}" presName="connTx" presStyleLbl="parChTrans1D3" presStyleIdx="13" presStyleCnt="14"/>
      <dgm:spPr/>
      <dgm:t>
        <a:bodyPr/>
        <a:lstStyle/>
        <a:p>
          <a:endParaRPr lang="en-US"/>
        </a:p>
      </dgm:t>
    </dgm:pt>
    <dgm:pt modelId="{D6913317-703E-8D46-BF32-DDEC044193BA}" type="pres">
      <dgm:prSet presAssocID="{D0340805-540D-A940-94E0-DC6D3823439B}" presName="root2" presStyleCnt="0"/>
      <dgm:spPr/>
      <dgm:t>
        <a:bodyPr/>
        <a:lstStyle/>
        <a:p>
          <a:endParaRPr lang="en-US"/>
        </a:p>
      </dgm:t>
    </dgm:pt>
    <dgm:pt modelId="{8CACF30F-EE20-354B-8ED9-79CBEB90DC75}" type="pres">
      <dgm:prSet presAssocID="{D0340805-540D-A940-94E0-DC6D3823439B}" presName="LevelTwoTextNode" presStyleLbl="node3" presStyleIdx="13" presStyleCnt="14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DBF8932A-8643-8142-8E46-EB66410951C1}" type="pres">
      <dgm:prSet presAssocID="{D0340805-540D-A940-94E0-DC6D3823439B}" presName="level3hierChild" presStyleCnt="0"/>
      <dgm:spPr/>
      <dgm:t>
        <a:bodyPr/>
        <a:lstStyle/>
        <a:p>
          <a:endParaRPr lang="en-US"/>
        </a:p>
      </dgm:t>
    </dgm:pt>
    <dgm:pt modelId="{BE31CC7F-A397-164A-870B-4885A0A75C1F}" type="pres">
      <dgm:prSet presAssocID="{40F9D38D-FFDA-4E45-94C5-73E4ABA8EE77}" presName="conn2-1" presStyleLbl="parChTrans1D4" presStyleIdx="2" presStyleCnt="3"/>
      <dgm:spPr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867CB9DD-6304-AA41-B5D7-E27AE94438CE}" type="pres">
      <dgm:prSet presAssocID="{40F9D38D-FFDA-4E45-94C5-73E4ABA8EE77}" presName="connTx" presStyleLbl="parChTrans1D4" presStyleIdx="2" presStyleCnt="3"/>
      <dgm:spPr/>
      <dgm:t>
        <a:bodyPr/>
        <a:lstStyle/>
        <a:p>
          <a:endParaRPr lang="en-US"/>
        </a:p>
      </dgm:t>
    </dgm:pt>
    <dgm:pt modelId="{0BCD04D7-8962-FF42-910F-C116B96B4F8E}" type="pres">
      <dgm:prSet presAssocID="{2E94E06D-3F80-894E-9983-2133677F27FC}" presName="root2" presStyleCnt="0"/>
      <dgm:spPr/>
      <dgm:t>
        <a:bodyPr/>
        <a:lstStyle/>
        <a:p>
          <a:endParaRPr lang="en-US"/>
        </a:p>
      </dgm:t>
    </dgm:pt>
    <dgm:pt modelId="{B548F4DE-DA2D-BA49-A5AE-1FC6D289B9B8}" type="pres">
      <dgm:prSet presAssocID="{2E94E06D-3F80-894E-9983-2133677F27FC}" presName="LevelTwoTextNode" presStyleLbl="node4" presStyleIdx="2" presStyleCnt="3" custScaleX="275045" custLinFactX="-66419" custLinFactY="-35418" custLinFactNeighborX="-100000" custLinFactNeighborY="-100000">
        <dgm:presLayoutVars>
          <dgm:chPref val="3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FDA459B5-93AB-E24F-98C2-21B7607F3A37}" type="pres">
      <dgm:prSet presAssocID="{2E94E06D-3F80-894E-9983-2133677F27FC}" presName="level3hierChild" presStyleCnt="0"/>
      <dgm:spPr/>
      <dgm:t>
        <a:bodyPr/>
        <a:lstStyle/>
        <a:p>
          <a:endParaRPr lang="en-US"/>
        </a:p>
      </dgm:t>
    </dgm:pt>
  </dgm:ptLst>
  <dgm:cxnLst>
    <dgm:cxn modelId="{566B1806-B409-48A3-B04A-6950D1810CFA}" type="presOf" srcId="{13667212-6F67-A14B-AB04-E6C557302F89}" destId="{3EE5BAB5-2779-6A43-861E-2E6AD9201050}" srcOrd="0" destOrd="0" presId="urn:microsoft.com/office/officeart/2005/8/layout/hierarchy2"/>
    <dgm:cxn modelId="{69AE27A6-4847-444D-9FDF-9FCFF3916543}" type="presOf" srcId="{EB43910F-3809-E645-AE80-1DB3EEE82CE4}" destId="{6F3F1269-7A49-BC4D-AB95-E026C47D250C}" srcOrd="0" destOrd="0" presId="urn:microsoft.com/office/officeart/2005/8/layout/hierarchy2"/>
    <dgm:cxn modelId="{4EE68F03-2A85-45EA-84C4-30004EE97986}" type="presOf" srcId="{40F9D38D-FFDA-4E45-94C5-73E4ABA8EE77}" destId="{BE31CC7F-A397-164A-870B-4885A0A75C1F}" srcOrd="0" destOrd="0" presId="urn:microsoft.com/office/officeart/2005/8/layout/hierarchy2"/>
    <dgm:cxn modelId="{C332C55B-5E29-D046-8C2A-7633B741B763}" srcId="{65C9091B-A724-714A-B673-3C3025136079}" destId="{9BE83521-0582-7E41-A3AF-A1D5F9F01BF8}" srcOrd="0" destOrd="0" parTransId="{1B75E5CF-4DCC-B84F-BEB2-CB00B776DAA9}" sibTransId="{02DF0033-13BD-2B47-9DE5-E23176DC21F8}"/>
    <dgm:cxn modelId="{E37E3DC4-C59E-4C9D-946A-7BBED47C610A}" type="presOf" srcId="{299A960F-85B5-7043-B09A-810E69DE65EE}" destId="{905481E1-35DA-4B4D-8441-AFE0AFEE82D8}" srcOrd="0" destOrd="0" presId="urn:microsoft.com/office/officeart/2005/8/layout/hierarchy2"/>
    <dgm:cxn modelId="{3431C7A8-2F4F-4E75-9457-07949FA8ADC9}" type="presOf" srcId="{CA0380BA-20A4-9143-ACB8-9BB62DF23B43}" destId="{2EE9A48A-E1FA-7F4C-96CF-734638736997}" srcOrd="1" destOrd="0" presId="urn:microsoft.com/office/officeart/2005/8/layout/hierarchy2"/>
    <dgm:cxn modelId="{2BDDD138-795D-EF49-8FCF-5088A3959AD9}" srcId="{B3A9247F-7A5F-034F-A89E-A783D19C59BD}" destId="{D0340805-540D-A940-94E0-DC6D3823439B}" srcOrd="5" destOrd="0" parTransId="{288B7512-87C4-104C-B969-7BD4C80162EE}" sibTransId="{E2DF1D69-044D-F047-A26B-CD2B5361561A}"/>
    <dgm:cxn modelId="{49D0B568-27FC-49E6-BBB6-9BA01204986C}" type="presOf" srcId="{9BE83521-0582-7E41-A3AF-A1D5F9F01BF8}" destId="{07CB02C0-43F6-8D40-BC72-B78D29EF7AAA}" srcOrd="0" destOrd="0" presId="urn:microsoft.com/office/officeart/2005/8/layout/hierarchy2"/>
    <dgm:cxn modelId="{5E4E4D66-5E1C-E74E-9620-D5B365744216}" srcId="{91A0230E-E79F-ED4C-9749-FFC7EC527DAF}" destId="{65C9091B-A724-714A-B673-3C3025136079}" srcOrd="4" destOrd="0" parTransId="{CA0380BA-20A4-9143-ACB8-9BB62DF23B43}" sibTransId="{EDA13587-5B77-E14B-AE89-6C3974909519}"/>
    <dgm:cxn modelId="{BC268BF3-B055-E544-A29D-950E183E32D2}" srcId="{B3A9247F-7A5F-034F-A89E-A783D19C59BD}" destId="{EB43910F-3809-E645-AE80-1DB3EEE82CE4}" srcOrd="2" destOrd="0" parTransId="{1952E754-AEFE-D247-A820-740234E00107}" sibTransId="{4E6DFD78-C36B-D34F-9734-0F368AB38A45}"/>
    <dgm:cxn modelId="{D0563F51-4A09-4F2A-A9F4-AE7E046F78F2}" type="presOf" srcId="{E7E316DB-61F3-0E4D-81B3-7AD25579824B}" destId="{2CE8B5DF-034E-D147-B17A-EFE78894FEA8}" srcOrd="1" destOrd="0" presId="urn:microsoft.com/office/officeart/2005/8/layout/hierarchy2"/>
    <dgm:cxn modelId="{1A309F35-5093-449C-83A6-0DD03C7178E0}" type="presOf" srcId="{17B91A36-98B4-544D-8BBC-33D194348353}" destId="{15A1363A-8967-8249-9ADA-170ED60B110F}" srcOrd="0" destOrd="0" presId="urn:microsoft.com/office/officeart/2005/8/layout/hierarchy2"/>
    <dgm:cxn modelId="{317F6EE4-2F87-3E4B-B3F2-E27531C474AC}" srcId="{B3A9247F-7A5F-034F-A89E-A783D19C59BD}" destId="{CB3221E0-B97B-A44A-89A4-46A4EC914E77}" srcOrd="4" destOrd="0" parTransId="{085A14AB-91DA-7B42-8923-4549254127C1}" sibTransId="{C5927356-481B-F143-AAFB-AFE4CC0139E8}"/>
    <dgm:cxn modelId="{B4AD1981-246C-430D-8901-F7BCD2FAE4EE}" type="presOf" srcId="{478412F3-6E85-A941-8642-D1304E55E8A5}" destId="{B97DB537-D988-8647-A14C-FD5F767F421D}" srcOrd="0" destOrd="0" presId="urn:microsoft.com/office/officeart/2005/8/layout/hierarchy2"/>
    <dgm:cxn modelId="{69452889-BD48-4DDB-84A1-D1DB0538D7D8}" type="presOf" srcId="{3CF0510B-C53B-C049-83E3-8AD5E83479ED}" destId="{12868102-CCBC-DE4E-9F81-1CF1392F7041}" srcOrd="1" destOrd="0" presId="urn:microsoft.com/office/officeart/2005/8/layout/hierarchy2"/>
    <dgm:cxn modelId="{F6EF64A2-E441-43AD-8F9B-87CF37D7F617}" type="presOf" srcId="{1A1071B5-3B03-5A42-810F-630A3CDAC8FF}" destId="{5CE755E3-F35C-AC46-B71E-F18742A07DB2}" srcOrd="0" destOrd="0" presId="urn:microsoft.com/office/officeart/2005/8/layout/hierarchy2"/>
    <dgm:cxn modelId="{34158AE4-0463-4874-93DD-66D303C140F4}" type="presOf" srcId="{7E8669AE-FD08-8045-B2E4-AD932AD3DCD1}" destId="{35B60B11-4353-9D4B-8E2F-5BC14C2FF6CC}" srcOrd="0" destOrd="0" presId="urn:microsoft.com/office/officeart/2005/8/layout/hierarchy2"/>
    <dgm:cxn modelId="{A8F194D8-1C3C-4D7A-926C-5913135D5AA1}" type="presOf" srcId="{745C54BE-8620-CA42-A562-7A2F62258325}" destId="{D1DCED19-6CDD-B746-9556-2EC16DAD8C9C}" srcOrd="0" destOrd="0" presId="urn:microsoft.com/office/officeart/2005/8/layout/hierarchy2"/>
    <dgm:cxn modelId="{2A4E206C-A791-AA4C-A7B3-728C66CEF05D}" srcId="{91A0230E-E79F-ED4C-9749-FFC7EC527DAF}" destId="{3A7F8942-3895-394E-838A-583C06378595}" srcOrd="0" destOrd="0" parTransId="{E7E316DB-61F3-0E4D-81B3-7AD25579824B}" sibTransId="{4D5C1379-AF42-3044-A528-09CC172798D5}"/>
    <dgm:cxn modelId="{2EEC66DB-34B4-DD44-9D66-A2AB0EDD9539}" srcId="{478412F3-6E85-A941-8642-D1304E55E8A5}" destId="{91A0230E-E79F-ED4C-9749-FFC7EC527DAF}" srcOrd="3" destOrd="0" parTransId="{0E648A9B-9890-684E-8ACB-F5805D651F6B}" sibTransId="{8C58BB1B-D0E1-1240-9EE8-638D8F3881E6}"/>
    <dgm:cxn modelId="{286FCFCD-4E62-4B55-8A29-C9C9E94B74B7}" type="presOf" srcId="{AB7A735A-F5D2-0F49-B6AE-39DCEC4EAF30}" destId="{3078DCC3-7BF0-C741-9B58-9B9A5BA757DF}" srcOrd="1" destOrd="0" presId="urn:microsoft.com/office/officeart/2005/8/layout/hierarchy2"/>
    <dgm:cxn modelId="{6A0F4FAB-2DE0-8D44-91AB-4C7CAAFF5B19}" srcId="{B3A9247F-7A5F-034F-A89E-A783D19C59BD}" destId="{C50704A9-14A2-7942-83FF-F0DECD94D4CC}" srcOrd="1" destOrd="0" parTransId="{A8207A19-DD75-534C-80BF-01D99F11449F}" sibTransId="{5A0ADD0D-ABD3-3D4B-B3E9-EEED034B0051}"/>
    <dgm:cxn modelId="{6FD090C4-9B13-4A11-B3C9-95919B499BC6}" type="presOf" srcId="{EF1C5F2B-AD4B-D844-981D-1F2B8647B080}" destId="{85DA256E-6C64-FB48-9F45-489701FB1B1F}" srcOrd="0" destOrd="0" presId="urn:microsoft.com/office/officeart/2005/8/layout/hierarchy2"/>
    <dgm:cxn modelId="{24785E64-E484-4C93-881A-6BCB8F35F453}" type="presOf" srcId="{4E029C0D-5EEF-AD41-95E4-AB9389AFB316}" destId="{6FBCB12B-1563-7044-B4F8-0A10F6348168}" srcOrd="1" destOrd="0" presId="urn:microsoft.com/office/officeart/2005/8/layout/hierarchy2"/>
    <dgm:cxn modelId="{C3DB16B6-97DB-4BAC-B899-422505C20E06}" type="presOf" srcId="{48EDEA1C-2A97-AD4C-BF21-3F667FE090D8}" destId="{166E2582-82C4-9040-B1A8-D677DD47ED13}" srcOrd="0" destOrd="0" presId="urn:microsoft.com/office/officeart/2005/8/layout/hierarchy2"/>
    <dgm:cxn modelId="{B5D37C1C-BAAB-4B40-BB2F-A534F68A50A8}" type="presOf" srcId="{DCF93B1E-D65A-1240-847F-01ECB968DAFB}" destId="{C1826BF2-CC57-5040-BDBA-5CAD68DEB355}" srcOrd="0" destOrd="0" presId="urn:microsoft.com/office/officeart/2005/8/layout/hierarchy2"/>
    <dgm:cxn modelId="{47D4019E-D89A-447D-84D1-236EB898C349}" type="presOf" srcId="{4D08D0D6-7F82-6C4A-9CB7-5A22A6345B26}" destId="{7E3E45F8-8FEB-8740-AA1D-0A74B243490F}" srcOrd="0" destOrd="0" presId="urn:microsoft.com/office/officeart/2005/8/layout/hierarchy2"/>
    <dgm:cxn modelId="{69335934-0591-144D-BD7C-03B293A246CB}" srcId="{91A0230E-E79F-ED4C-9749-FFC7EC527DAF}" destId="{4D0077C2-7C11-AC4C-BC7D-0C3FE5D5FB7E}" srcOrd="2" destOrd="0" parTransId="{011977FB-A3A8-3942-AA3E-4A3044EF0287}" sibTransId="{D9A832E3-2CB9-F641-BF0A-B580C18D6800}"/>
    <dgm:cxn modelId="{DE004B50-4D5A-49EB-A830-932584A83336}" type="presOf" srcId="{2A3B7A7C-5241-2344-B5FB-56F638000C17}" destId="{07005652-64FC-384A-AE0F-9D0D1E223871}" srcOrd="0" destOrd="0" presId="urn:microsoft.com/office/officeart/2005/8/layout/hierarchy2"/>
    <dgm:cxn modelId="{BC691D0C-0297-4BBE-A7B3-C6D90461678E}" type="presOf" srcId="{07C1065D-C254-2445-B5F5-870E725180A6}" destId="{E7BCCB7F-BAB6-AB42-83DB-BC27D50036FC}" srcOrd="0" destOrd="0" presId="urn:microsoft.com/office/officeart/2005/8/layout/hierarchy2"/>
    <dgm:cxn modelId="{44738B0E-FC1B-3849-A3DA-4C9CEBF95160}" srcId="{B3A9247F-7A5F-034F-A89E-A783D19C59BD}" destId="{745C54BE-8620-CA42-A562-7A2F62258325}" srcOrd="0" destOrd="0" parTransId="{13667212-6F67-A14B-AB04-E6C557302F89}" sibTransId="{8C532A74-E6E7-394B-B95C-DF9F6D49667B}"/>
    <dgm:cxn modelId="{71B899E5-BADA-47EA-AA2E-D672F8EE36B3}" type="presOf" srcId="{B3917D80-3433-AB49-9925-5903B32B7EEB}" destId="{F987B180-3926-8D41-B811-8E0D70F08DB0}" srcOrd="1" destOrd="0" presId="urn:microsoft.com/office/officeart/2005/8/layout/hierarchy2"/>
    <dgm:cxn modelId="{590F3006-9F63-4F66-B803-3C391B6CA2FD}" type="presOf" srcId="{13667212-6F67-A14B-AB04-E6C557302F89}" destId="{F5DD8C63-E403-3A45-A533-A41AAB792A9D}" srcOrd="1" destOrd="0" presId="urn:microsoft.com/office/officeart/2005/8/layout/hierarchy2"/>
    <dgm:cxn modelId="{97631096-9A6B-405A-82C7-3537C1FDB042}" type="presOf" srcId="{40F9D38D-FFDA-4E45-94C5-73E4ABA8EE77}" destId="{867CB9DD-6304-AA41-B5D7-E27AE94438CE}" srcOrd="1" destOrd="0" presId="urn:microsoft.com/office/officeart/2005/8/layout/hierarchy2"/>
    <dgm:cxn modelId="{F54F0F15-17C8-4E6E-963F-9C8FB234ED67}" type="presOf" srcId="{4E029C0D-5EEF-AD41-95E4-AB9389AFB316}" destId="{7A80C83F-A52E-9548-A874-A8BD801AD664}" srcOrd="0" destOrd="0" presId="urn:microsoft.com/office/officeart/2005/8/layout/hierarchy2"/>
    <dgm:cxn modelId="{DDF03A15-1CCC-4706-9153-E8EF4066A211}" type="presOf" srcId="{3CF0510B-C53B-C049-83E3-8AD5E83479ED}" destId="{D7BB704F-DB30-DE46-B204-40376E6BBB7C}" srcOrd="0" destOrd="0" presId="urn:microsoft.com/office/officeart/2005/8/layout/hierarchy2"/>
    <dgm:cxn modelId="{220A1C56-917D-4441-8D2A-558FFA8B0609}" type="presOf" srcId="{0E69CF80-E949-0E4F-8717-A7DDC4F37846}" destId="{F7B96772-1140-CD4C-B504-3D8C56570860}" srcOrd="0" destOrd="0" presId="urn:microsoft.com/office/officeart/2005/8/layout/hierarchy2"/>
    <dgm:cxn modelId="{5C4D5541-850B-4E36-B515-20EC21A1C4D1}" type="presOf" srcId="{AB7A735A-F5D2-0F49-B6AE-39DCEC4EAF30}" destId="{594D3A58-84DF-7F42-8E0A-33599663831D}" srcOrd="0" destOrd="0" presId="urn:microsoft.com/office/officeart/2005/8/layout/hierarchy2"/>
    <dgm:cxn modelId="{1CFF13BA-B675-48A8-AB8A-CC58E864048A}" type="presOf" srcId="{F7D07F4C-572E-B843-A3B0-2C6E9F462015}" destId="{10CB4867-C4A9-CC42-9315-28338367802A}" srcOrd="0" destOrd="0" presId="urn:microsoft.com/office/officeart/2005/8/layout/hierarchy2"/>
    <dgm:cxn modelId="{81E543E7-5E02-46F5-9CF8-DD99629BE332}" type="presOf" srcId="{011977FB-A3A8-3942-AA3E-4A3044EF0287}" destId="{02E098D1-A303-EA40-B3FB-ACC2BBB2C3DE}" srcOrd="1" destOrd="0" presId="urn:microsoft.com/office/officeart/2005/8/layout/hierarchy2"/>
    <dgm:cxn modelId="{F3934C01-B989-42E8-820E-B2828A29CB96}" type="presOf" srcId="{B5106CD7-A1AB-034F-98CC-F69CAEF424E2}" destId="{A07FBA11-CBE2-1E4A-96A6-78C437AD4DFE}" srcOrd="0" destOrd="0" presId="urn:microsoft.com/office/officeart/2005/8/layout/hierarchy2"/>
    <dgm:cxn modelId="{0013CB3E-5B53-4A76-8E89-13D8F35BE1EA}" type="presOf" srcId="{48EDEA1C-2A97-AD4C-BF21-3F667FE090D8}" destId="{C75735CC-3702-0949-B4E5-D32113D0D357}" srcOrd="1" destOrd="0" presId="urn:microsoft.com/office/officeart/2005/8/layout/hierarchy2"/>
    <dgm:cxn modelId="{C2E295A4-3E10-4701-B9D1-EBB83E653200}" type="presOf" srcId="{011977FB-A3A8-3942-AA3E-4A3044EF0287}" destId="{E7C147E2-803B-0B49-8591-219760454D5A}" srcOrd="0" destOrd="0" presId="urn:microsoft.com/office/officeart/2005/8/layout/hierarchy2"/>
    <dgm:cxn modelId="{96EF0BB8-9B3B-4616-9C83-45FB8E1A826A}" type="presOf" srcId="{91A0230E-E79F-ED4C-9749-FFC7EC527DAF}" destId="{AEB5BB0A-60D9-3F47-862E-0D9C5B63E028}" srcOrd="0" destOrd="0" presId="urn:microsoft.com/office/officeart/2005/8/layout/hierarchy2"/>
    <dgm:cxn modelId="{B3D5524A-70D5-44BD-81F6-52961E623B07}" type="presOf" srcId="{288B7512-87C4-104C-B969-7BD4C80162EE}" destId="{73356E88-4446-E04B-9CF0-90810E4AE024}" srcOrd="1" destOrd="0" presId="urn:microsoft.com/office/officeart/2005/8/layout/hierarchy2"/>
    <dgm:cxn modelId="{58E0C066-148B-D445-83F4-EE28F1DE6911}" srcId="{4D0077C2-7C11-AC4C-BC7D-0C3FE5D5FB7E}" destId="{0C9BF39C-720C-1041-8702-265B1BB09364}" srcOrd="0" destOrd="0" parTransId="{B5106CD7-A1AB-034F-98CC-F69CAEF424E2}" sibTransId="{8B609E34-B11B-134B-A28B-2FAAF6385C53}"/>
    <dgm:cxn modelId="{E2D1A3E3-DD5C-5C4E-87EE-D9F79A9CEDDB}" srcId="{B3A9247F-7A5F-034F-A89E-A783D19C59BD}" destId="{4D08D0D6-7F82-6C4A-9CB7-5A22A6345B26}" srcOrd="3" destOrd="0" parTransId="{4E029C0D-5EEF-AD41-95E4-AB9389AFB316}" sibTransId="{A55EFF72-B02F-C64F-A5E8-809ED52945AB}"/>
    <dgm:cxn modelId="{514E1A23-30A0-40FA-9C1E-398A32E0255D}" type="presOf" srcId="{288B7512-87C4-104C-B969-7BD4C80162EE}" destId="{A1A0B58E-0EA9-5B45-A587-37A2CEEA6E9A}" srcOrd="0" destOrd="0" presId="urn:microsoft.com/office/officeart/2005/8/layout/hierarchy2"/>
    <dgm:cxn modelId="{C2D13E31-3C03-4522-9B60-51A7791F3A98}" type="presOf" srcId="{085A14AB-91DA-7B42-8923-4549254127C1}" destId="{5D673DD8-34A0-5244-A84E-1FAC508B6E73}" srcOrd="0" destOrd="0" presId="urn:microsoft.com/office/officeart/2005/8/layout/hierarchy2"/>
    <dgm:cxn modelId="{89F1D3F4-CF71-4982-A217-B92284E8E35A}" type="presOf" srcId="{A8207A19-DD75-534C-80BF-01D99F11449F}" destId="{0E6341B8-3E2C-CB47-BAE1-6622A9BBD171}" srcOrd="1" destOrd="0" presId="urn:microsoft.com/office/officeart/2005/8/layout/hierarchy2"/>
    <dgm:cxn modelId="{E75AFB09-6419-4A3E-B40E-69078DDBC280}" type="presOf" srcId="{69072BFA-75D0-6C4A-8559-A2D158653CD0}" destId="{2B078365-9FD2-0840-85F4-105E7473B1D2}" srcOrd="0" destOrd="0" presId="urn:microsoft.com/office/officeart/2005/8/layout/hierarchy2"/>
    <dgm:cxn modelId="{A3C4F3CA-6EA0-F940-BD8B-97C83B4B720B}" srcId="{478412F3-6E85-A941-8642-D1304E55E8A5}" destId="{B3A9247F-7A5F-034F-A89E-A783D19C59BD}" srcOrd="4" destOrd="0" parTransId="{DCF93B1E-D65A-1240-847F-01ECB968DAFB}" sibTransId="{9DB5ED94-97C1-4147-B84C-5AB14BEA5EEF}"/>
    <dgm:cxn modelId="{C4B51BEB-9589-4D80-8B2B-A2BEE907DBF9}" type="presOf" srcId="{B3917D80-3433-AB49-9925-5903B32B7EEB}" destId="{711A0E4E-E6E4-6640-B163-60DD37E4DDB0}" srcOrd="0" destOrd="0" presId="urn:microsoft.com/office/officeart/2005/8/layout/hierarchy2"/>
    <dgm:cxn modelId="{E72F5E53-7B22-48F5-B34E-9C6FB2155BDA}" type="presOf" srcId="{E7E316DB-61F3-0E4D-81B3-7AD25579824B}" destId="{DC6C9391-61CA-AF47-899B-B4DF4E8CA483}" srcOrd="0" destOrd="0" presId="urn:microsoft.com/office/officeart/2005/8/layout/hierarchy2"/>
    <dgm:cxn modelId="{CEB1EC58-1BDA-45B9-8033-4F19E1F93A02}" type="presOf" srcId="{D0340805-540D-A940-94E0-DC6D3823439B}" destId="{8CACF30F-EE20-354B-8ED9-79CBEB90DC75}" srcOrd="0" destOrd="0" presId="urn:microsoft.com/office/officeart/2005/8/layout/hierarchy2"/>
    <dgm:cxn modelId="{ECBBEFD8-789F-4DE3-AAB9-7ACEB75873CA}" type="presOf" srcId="{1B75E5CF-4DCC-B84F-BEB2-CB00B776DAA9}" destId="{030F32B3-F5D9-3B44-B8B3-B64957A179F3}" srcOrd="1" destOrd="0" presId="urn:microsoft.com/office/officeart/2005/8/layout/hierarchy2"/>
    <dgm:cxn modelId="{6B46ED59-2C89-9642-A8B5-CF314FD60F37}" srcId="{D1932259-E5FB-F045-85E3-FDC0AB637555}" destId="{EF1C5F2B-AD4B-D844-981D-1F2B8647B080}" srcOrd="0" destOrd="0" parTransId="{2A3B7A7C-5241-2344-B5FB-56F638000C17}" sibTransId="{585CA9E8-2A13-F043-AD0F-C61BA814AE25}"/>
    <dgm:cxn modelId="{B80B2242-8053-8D4E-B017-6057B2701494}" srcId="{7E8669AE-FD08-8045-B2E4-AD932AD3DCD1}" destId="{F7D07F4C-572E-B843-A3B0-2C6E9F462015}" srcOrd="0" destOrd="0" parTransId="{AB7A735A-F5D2-0F49-B6AE-39DCEC4EAF30}" sibTransId="{4657D8FB-082F-8145-BAA9-CFDF2128732E}"/>
    <dgm:cxn modelId="{C649A9B7-B08B-A847-B716-39753901214F}" srcId="{91A0230E-E79F-ED4C-9749-FFC7EC527DAF}" destId="{69072BFA-75D0-6C4A-8559-A2D158653CD0}" srcOrd="3" destOrd="0" parTransId="{07C1065D-C254-2445-B5F5-870E725180A6}" sibTransId="{7BF52DD5-13BE-0D4E-945F-6E4913C060C4}"/>
    <dgm:cxn modelId="{ECCFB6FF-E537-4FAA-86E2-B35CCA880579}" type="presOf" srcId="{CA0380BA-20A4-9143-ACB8-9BB62DF23B43}" destId="{FDB6F8F6-C768-8A43-939B-F5398B7D55BA}" srcOrd="0" destOrd="0" presId="urn:microsoft.com/office/officeart/2005/8/layout/hierarchy2"/>
    <dgm:cxn modelId="{A2452F1D-3376-45E6-BACF-7C10BC499631}" type="presOf" srcId="{0E648A9B-9890-684E-8ACB-F5805D651F6B}" destId="{4F9A37EB-B9C0-5F4D-8499-4991F2F8AE36}" srcOrd="0" destOrd="0" presId="urn:microsoft.com/office/officeart/2005/8/layout/hierarchy2"/>
    <dgm:cxn modelId="{D78BCCFC-D0D2-433B-BDA2-230153CAFCA5}" type="presOf" srcId="{2D558353-9C9E-4B42-8AFC-796264F07A4A}" destId="{208A49EE-E024-3F41-9D4D-9BD5C7814608}" srcOrd="0" destOrd="0" presId="urn:microsoft.com/office/officeart/2005/8/layout/hierarchy2"/>
    <dgm:cxn modelId="{9D3D5BF9-4BBF-47F4-B162-F1600B92703C}" type="presOf" srcId="{4D0077C2-7C11-AC4C-BC7D-0C3FE5D5FB7E}" destId="{F528E1C8-D247-4248-B35F-4D138792D99E}" srcOrd="0" destOrd="0" presId="urn:microsoft.com/office/officeart/2005/8/layout/hierarchy2"/>
    <dgm:cxn modelId="{7B75E55B-84BA-4BB1-8085-23406D576E8A}" type="presOf" srcId="{1952E754-AEFE-D247-A820-740234E00107}" destId="{21D28A48-C7FC-5347-8E9C-6F0B2FD30CD1}" srcOrd="1" destOrd="0" presId="urn:microsoft.com/office/officeart/2005/8/layout/hierarchy2"/>
    <dgm:cxn modelId="{43E0F0CC-52DE-49BB-B144-586F06B7C90D}" type="presOf" srcId="{0E648A9B-9890-684E-8ACB-F5805D651F6B}" destId="{A86340C8-8C05-5746-9193-6C21980403F7}" srcOrd="1" destOrd="0" presId="urn:microsoft.com/office/officeart/2005/8/layout/hierarchy2"/>
    <dgm:cxn modelId="{E785269F-9E1A-4812-A165-C25AC5851D63}" type="presOf" srcId="{65C9091B-A724-714A-B673-3C3025136079}" destId="{5A8FE00E-EFF2-5F41-B581-618AE316E4DE}" srcOrd="0" destOrd="0" presId="urn:microsoft.com/office/officeart/2005/8/layout/hierarchy2"/>
    <dgm:cxn modelId="{CB94BF7D-7513-411A-8600-173833560047}" type="presOf" srcId="{2E94E06D-3F80-894E-9983-2133677F27FC}" destId="{B548F4DE-DA2D-BA49-A5AE-1FC6D289B9B8}" srcOrd="0" destOrd="0" presId="urn:microsoft.com/office/officeart/2005/8/layout/hierarchy2"/>
    <dgm:cxn modelId="{016128CE-2910-486C-B227-758DAF95B1A7}" type="presOf" srcId="{085A14AB-91DA-7B42-8923-4549254127C1}" destId="{D5C8DA07-0CC8-9245-9760-74219DD073AC}" srcOrd="1" destOrd="0" presId="urn:microsoft.com/office/officeart/2005/8/layout/hierarchy2"/>
    <dgm:cxn modelId="{698E83DE-DA64-4220-9483-54CE010A6DAA}" type="presOf" srcId="{1B75E5CF-4DCC-B84F-BEB2-CB00B776DAA9}" destId="{43A76563-ABBF-E643-8172-C745A08D103E}" srcOrd="0" destOrd="0" presId="urn:microsoft.com/office/officeart/2005/8/layout/hierarchy2"/>
    <dgm:cxn modelId="{1F4AE357-28FA-054C-B685-5ACC3AA840E0}" srcId="{478412F3-6E85-A941-8642-D1304E55E8A5}" destId="{D1932259-E5FB-F045-85E3-FDC0AB637555}" srcOrd="1" destOrd="0" parTransId="{B3917D80-3433-AB49-9925-5903B32B7EEB}" sibTransId="{4D2AE64C-8314-4F4A-AD98-7D843C0D4ACC}"/>
    <dgm:cxn modelId="{640175AB-FE2C-472D-8B77-92A3D1507D23}" type="presOf" srcId="{0E69CF80-E949-0E4F-8717-A7DDC4F37846}" destId="{28BE90DA-56EC-C144-BB24-4F5BAAAAFC85}" srcOrd="1" destOrd="0" presId="urn:microsoft.com/office/officeart/2005/8/layout/hierarchy2"/>
    <dgm:cxn modelId="{25668762-CFAA-4A39-BEA0-7753361FFCCB}" type="presOf" srcId="{07C1065D-C254-2445-B5F5-870E725180A6}" destId="{839CE306-64C1-114C-9CE6-952F2BEA02DE}" srcOrd="1" destOrd="0" presId="urn:microsoft.com/office/officeart/2005/8/layout/hierarchy2"/>
    <dgm:cxn modelId="{7DD7D361-4FD2-4E2A-9241-0A2D9B4E1120}" type="presOf" srcId="{D1932259-E5FB-F045-85E3-FDC0AB637555}" destId="{90253326-41BF-4040-9CA1-0E547C503275}" srcOrd="0" destOrd="0" presId="urn:microsoft.com/office/officeart/2005/8/layout/hierarchy2"/>
    <dgm:cxn modelId="{F9F9E196-C742-4358-B28F-BA895D800179}" type="presOf" srcId="{0C9BF39C-720C-1041-8702-265B1BB09364}" destId="{A6A40ACE-E516-CC4B-92D5-5493581B8879}" srcOrd="0" destOrd="0" presId="urn:microsoft.com/office/officeart/2005/8/layout/hierarchy2"/>
    <dgm:cxn modelId="{F76651FC-49A2-4DD1-9D72-6FC42AAD6709}" type="presOf" srcId="{3A7F8942-3895-394E-838A-583C06378595}" destId="{FF11B615-1656-7547-B8DD-6A21C597816E}" srcOrd="0" destOrd="0" presId="urn:microsoft.com/office/officeart/2005/8/layout/hierarchy2"/>
    <dgm:cxn modelId="{31FB2E45-C0C9-5F48-BA05-0924AD519D99}" srcId="{299A960F-85B5-7043-B09A-810E69DE65EE}" destId="{52ED3359-E8AC-054F-A218-C2A0A085C211}" srcOrd="0" destOrd="0" parTransId="{17B91A36-98B4-544D-8BBC-33D194348353}" sibTransId="{D7DDA81E-5D49-6D47-9107-3779489D1251}"/>
    <dgm:cxn modelId="{7197F79B-3B63-0F44-BA25-BAD54DEB07C2}" srcId="{478412F3-6E85-A941-8642-D1304E55E8A5}" destId="{7E8669AE-FD08-8045-B2E4-AD932AD3DCD1}" srcOrd="0" destOrd="0" parTransId="{3CF0510B-C53B-C049-83E3-8AD5E83479ED}" sibTransId="{5AE7AF10-9DB7-4C42-8736-743C89B1C363}"/>
    <dgm:cxn modelId="{70038DE2-F361-4F7C-9C53-802012191595}" type="presOf" srcId="{52ED3359-E8AC-054F-A218-C2A0A085C211}" destId="{B2847F4C-F8B2-2942-A59B-A2F54F4DD073}" srcOrd="0" destOrd="0" presId="urn:microsoft.com/office/officeart/2005/8/layout/hierarchy2"/>
    <dgm:cxn modelId="{0305FDFB-9B52-4F34-BDE5-8CDCCF319803}" type="presOf" srcId="{B5106CD7-A1AB-034F-98CC-F69CAEF424E2}" destId="{69EFD1C7-FE9C-C94F-BCE9-93DB9C28901C}" srcOrd="1" destOrd="0" presId="urn:microsoft.com/office/officeart/2005/8/layout/hierarchy2"/>
    <dgm:cxn modelId="{C0DF62E2-0CA5-47BA-AA37-375F67E2AEFB}" type="presOf" srcId="{1952E754-AEFE-D247-A820-740234E00107}" destId="{B7E77C2A-123F-2147-9F38-0CEA61137A73}" srcOrd="0" destOrd="0" presId="urn:microsoft.com/office/officeart/2005/8/layout/hierarchy2"/>
    <dgm:cxn modelId="{65285505-7465-4561-9AA8-9331B7C11BCB}" type="presOf" srcId="{CB3221E0-B97B-A44A-89A4-46A4EC914E77}" destId="{E6A00A63-374E-E64A-BF55-31D77C3518AC}" srcOrd="0" destOrd="0" presId="urn:microsoft.com/office/officeart/2005/8/layout/hierarchy2"/>
    <dgm:cxn modelId="{86AD4B8B-00E0-4566-805D-22A5F70A7BE9}" type="presOf" srcId="{C50704A9-14A2-7942-83FF-F0DECD94D4CC}" destId="{87619C47-F6BB-0F4A-84DF-237B9535E363}" srcOrd="0" destOrd="0" presId="urn:microsoft.com/office/officeart/2005/8/layout/hierarchy2"/>
    <dgm:cxn modelId="{E97F786F-4883-4823-8057-DAC3C5B680DC}" type="presOf" srcId="{17B91A36-98B4-544D-8BBC-33D194348353}" destId="{16151DA0-2E47-0F4F-8682-169A02DD7025}" srcOrd="1" destOrd="0" presId="urn:microsoft.com/office/officeart/2005/8/layout/hierarchy2"/>
    <dgm:cxn modelId="{0AE17AF6-1AB3-42CD-8BE2-7CD5ABF276A0}" type="presOf" srcId="{DCF93B1E-D65A-1240-847F-01ECB968DAFB}" destId="{A93046CA-5E16-E543-A14A-F444398502E2}" srcOrd="1" destOrd="0" presId="urn:microsoft.com/office/officeart/2005/8/layout/hierarchy2"/>
    <dgm:cxn modelId="{BB56F58D-316E-45C6-B593-C6CE41C28716}" type="presOf" srcId="{B3A9247F-7A5F-034F-A89E-A783D19C59BD}" destId="{0B346450-F5D2-5E41-8C1B-18C99AB8E6C5}" srcOrd="0" destOrd="0" presId="urn:microsoft.com/office/officeart/2005/8/layout/hierarchy2"/>
    <dgm:cxn modelId="{0CF6E13B-F5FD-4AF0-ABA3-9D1CCE3C92D1}" type="presOf" srcId="{A8207A19-DD75-534C-80BF-01D99F11449F}" destId="{3947E0FE-9CA2-1F4A-B185-B69189ACA426}" srcOrd="0" destOrd="0" presId="urn:microsoft.com/office/officeart/2005/8/layout/hierarchy2"/>
    <dgm:cxn modelId="{C81BDD9A-BAE4-EA4A-904A-AF45C67F8579}" srcId="{1A1071B5-3B03-5A42-810F-630A3CDAC8FF}" destId="{478412F3-6E85-A941-8642-D1304E55E8A5}" srcOrd="0" destOrd="0" parTransId="{5B067296-F2D8-FA4B-BDEE-3263463DC89C}" sibTransId="{8B9B55DB-982D-EA4D-8BBB-8492A5B47BD8}"/>
    <dgm:cxn modelId="{35739179-0F50-3C4B-8F24-EB170784653C}" srcId="{D0340805-540D-A940-94E0-DC6D3823439B}" destId="{2E94E06D-3F80-894E-9983-2133677F27FC}" srcOrd="0" destOrd="0" parTransId="{40F9D38D-FFDA-4E45-94C5-73E4ABA8EE77}" sibTransId="{14D17629-0EEB-3645-956A-E0BBB093BA4F}"/>
    <dgm:cxn modelId="{5362C972-A679-4E83-8461-F7015A45399F}" type="presOf" srcId="{2A3B7A7C-5241-2344-B5FB-56F638000C17}" destId="{1E3856E3-4026-FC4E-9A45-782B4BF9A235}" srcOrd="1" destOrd="0" presId="urn:microsoft.com/office/officeart/2005/8/layout/hierarchy2"/>
    <dgm:cxn modelId="{D2747055-CED4-0541-B3B6-09C06B21B9CA}" srcId="{478412F3-6E85-A941-8642-D1304E55E8A5}" destId="{299A960F-85B5-7043-B09A-810E69DE65EE}" srcOrd="2" destOrd="0" parTransId="{0E69CF80-E949-0E4F-8717-A7DDC4F37846}" sibTransId="{E208B7D2-A937-4048-9724-036A590B3049}"/>
    <dgm:cxn modelId="{015B793F-884F-D540-8D06-D1D92C0CEAF6}" srcId="{91A0230E-E79F-ED4C-9749-FFC7EC527DAF}" destId="{2D558353-9C9E-4B42-8AFC-796264F07A4A}" srcOrd="1" destOrd="0" parTransId="{48EDEA1C-2A97-AD4C-BF21-3F667FE090D8}" sibTransId="{283E8E02-2C1E-5F46-9A55-6C8A7E213C2F}"/>
    <dgm:cxn modelId="{E031657B-EA80-4FD1-9145-5457241BB0C4}" type="presParOf" srcId="{5CE755E3-F35C-AC46-B71E-F18742A07DB2}" destId="{3DD1C66A-8CEA-154F-AC4F-D7B868363ECF}" srcOrd="0" destOrd="0" presId="urn:microsoft.com/office/officeart/2005/8/layout/hierarchy2"/>
    <dgm:cxn modelId="{7FE3BB41-9A71-40B3-87E2-2AEE32F7F27D}" type="presParOf" srcId="{3DD1C66A-8CEA-154F-AC4F-D7B868363ECF}" destId="{B97DB537-D988-8647-A14C-FD5F767F421D}" srcOrd="0" destOrd="0" presId="urn:microsoft.com/office/officeart/2005/8/layout/hierarchy2"/>
    <dgm:cxn modelId="{9EB839F9-232E-45FC-9914-13BBF98C4498}" type="presParOf" srcId="{3DD1C66A-8CEA-154F-AC4F-D7B868363ECF}" destId="{A1883768-2BF5-7444-8609-89E288362828}" srcOrd="1" destOrd="0" presId="urn:microsoft.com/office/officeart/2005/8/layout/hierarchy2"/>
    <dgm:cxn modelId="{9C994A98-5DA6-4A62-92A5-D2917772C107}" type="presParOf" srcId="{A1883768-2BF5-7444-8609-89E288362828}" destId="{D7BB704F-DB30-DE46-B204-40376E6BBB7C}" srcOrd="0" destOrd="0" presId="urn:microsoft.com/office/officeart/2005/8/layout/hierarchy2"/>
    <dgm:cxn modelId="{C3AFCE55-F320-46C9-8882-378DB4BB1558}" type="presParOf" srcId="{D7BB704F-DB30-DE46-B204-40376E6BBB7C}" destId="{12868102-CCBC-DE4E-9F81-1CF1392F7041}" srcOrd="0" destOrd="0" presId="urn:microsoft.com/office/officeart/2005/8/layout/hierarchy2"/>
    <dgm:cxn modelId="{74F4F463-7DDE-49E5-8C34-CB245C4F25EF}" type="presParOf" srcId="{A1883768-2BF5-7444-8609-89E288362828}" destId="{E1B17253-9D42-CA46-BCD9-5A3342853EC3}" srcOrd="1" destOrd="0" presId="urn:microsoft.com/office/officeart/2005/8/layout/hierarchy2"/>
    <dgm:cxn modelId="{C3E7184D-BCE5-4C93-A0B6-F4264D2E2B14}" type="presParOf" srcId="{E1B17253-9D42-CA46-BCD9-5A3342853EC3}" destId="{35B60B11-4353-9D4B-8E2F-5BC14C2FF6CC}" srcOrd="0" destOrd="0" presId="urn:microsoft.com/office/officeart/2005/8/layout/hierarchy2"/>
    <dgm:cxn modelId="{B9C7A8A0-369E-4798-BA79-5C39A15B6138}" type="presParOf" srcId="{E1B17253-9D42-CA46-BCD9-5A3342853EC3}" destId="{B16F528A-7948-8A46-93A7-9A862054C9F9}" srcOrd="1" destOrd="0" presId="urn:microsoft.com/office/officeart/2005/8/layout/hierarchy2"/>
    <dgm:cxn modelId="{8E49ADF2-EDF8-4F73-BEE5-C9F1A3B4A1DD}" type="presParOf" srcId="{B16F528A-7948-8A46-93A7-9A862054C9F9}" destId="{594D3A58-84DF-7F42-8E0A-33599663831D}" srcOrd="0" destOrd="0" presId="urn:microsoft.com/office/officeart/2005/8/layout/hierarchy2"/>
    <dgm:cxn modelId="{76E91306-679F-49BA-81BF-0B8AD7FD103F}" type="presParOf" srcId="{594D3A58-84DF-7F42-8E0A-33599663831D}" destId="{3078DCC3-7BF0-C741-9B58-9B9A5BA757DF}" srcOrd="0" destOrd="0" presId="urn:microsoft.com/office/officeart/2005/8/layout/hierarchy2"/>
    <dgm:cxn modelId="{4E03695C-12B8-4BCC-9B93-E61FDF9F3FEA}" type="presParOf" srcId="{B16F528A-7948-8A46-93A7-9A862054C9F9}" destId="{A70E2481-94A2-CC44-8361-863AF2E2E387}" srcOrd="1" destOrd="0" presId="urn:microsoft.com/office/officeart/2005/8/layout/hierarchy2"/>
    <dgm:cxn modelId="{4C8E326C-5D1E-4FCF-A07E-67155989DB77}" type="presParOf" srcId="{A70E2481-94A2-CC44-8361-863AF2E2E387}" destId="{10CB4867-C4A9-CC42-9315-28338367802A}" srcOrd="0" destOrd="0" presId="urn:microsoft.com/office/officeart/2005/8/layout/hierarchy2"/>
    <dgm:cxn modelId="{BC511D13-0DCD-4498-877C-02754F14489A}" type="presParOf" srcId="{A70E2481-94A2-CC44-8361-863AF2E2E387}" destId="{755F4290-CCAD-F047-AE12-D0135443CBB7}" srcOrd="1" destOrd="0" presId="urn:microsoft.com/office/officeart/2005/8/layout/hierarchy2"/>
    <dgm:cxn modelId="{60B9C404-5538-492B-A2F6-B3D969A811DA}" type="presParOf" srcId="{A1883768-2BF5-7444-8609-89E288362828}" destId="{711A0E4E-E6E4-6640-B163-60DD37E4DDB0}" srcOrd="2" destOrd="0" presId="urn:microsoft.com/office/officeart/2005/8/layout/hierarchy2"/>
    <dgm:cxn modelId="{FFBAD53F-8E1F-410A-A271-CBC086DEE655}" type="presParOf" srcId="{711A0E4E-E6E4-6640-B163-60DD37E4DDB0}" destId="{F987B180-3926-8D41-B811-8E0D70F08DB0}" srcOrd="0" destOrd="0" presId="urn:microsoft.com/office/officeart/2005/8/layout/hierarchy2"/>
    <dgm:cxn modelId="{D9A32288-542D-45C1-AD70-E80248516650}" type="presParOf" srcId="{A1883768-2BF5-7444-8609-89E288362828}" destId="{C008E75E-3A11-4149-BE2B-A0A97EB80208}" srcOrd="3" destOrd="0" presId="urn:microsoft.com/office/officeart/2005/8/layout/hierarchy2"/>
    <dgm:cxn modelId="{D53A9CD7-5605-4223-9061-5BA345FE3187}" type="presParOf" srcId="{C008E75E-3A11-4149-BE2B-A0A97EB80208}" destId="{90253326-41BF-4040-9CA1-0E547C503275}" srcOrd="0" destOrd="0" presId="urn:microsoft.com/office/officeart/2005/8/layout/hierarchy2"/>
    <dgm:cxn modelId="{4AA9640A-6350-4B4E-BA52-F656B83BCC7B}" type="presParOf" srcId="{C008E75E-3A11-4149-BE2B-A0A97EB80208}" destId="{4E691FE8-18AB-F442-B059-EC953B9562E6}" srcOrd="1" destOrd="0" presId="urn:microsoft.com/office/officeart/2005/8/layout/hierarchy2"/>
    <dgm:cxn modelId="{894BD4BE-E31B-4F2B-8DFB-B58ED0732528}" type="presParOf" srcId="{4E691FE8-18AB-F442-B059-EC953B9562E6}" destId="{07005652-64FC-384A-AE0F-9D0D1E223871}" srcOrd="0" destOrd="0" presId="urn:microsoft.com/office/officeart/2005/8/layout/hierarchy2"/>
    <dgm:cxn modelId="{DA68CC32-0907-4594-AE3D-50325E5DBCA5}" type="presParOf" srcId="{07005652-64FC-384A-AE0F-9D0D1E223871}" destId="{1E3856E3-4026-FC4E-9A45-782B4BF9A235}" srcOrd="0" destOrd="0" presId="urn:microsoft.com/office/officeart/2005/8/layout/hierarchy2"/>
    <dgm:cxn modelId="{4CA3F64E-8A10-4B04-A57F-CF34F7E86F4E}" type="presParOf" srcId="{4E691FE8-18AB-F442-B059-EC953B9562E6}" destId="{AD26DA91-792A-D24B-B383-BCEF2BB79C42}" srcOrd="1" destOrd="0" presId="urn:microsoft.com/office/officeart/2005/8/layout/hierarchy2"/>
    <dgm:cxn modelId="{38165B47-2593-4E13-8721-D83C0CD7A70E}" type="presParOf" srcId="{AD26DA91-792A-D24B-B383-BCEF2BB79C42}" destId="{85DA256E-6C64-FB48-9F45-489701FB1B1F}" srcOrd="0" destOrd="0" presId="urn:microsoft.com/office/officeart/2005/8/layout/hierarchy2"/>
    <dgm:cxn modelId="{758D497E-9680-40E2-A7E7-CCD082831C1D}" type="presParOf" srcId="{AD26DA91-792A-D24B-B383-BCEF2BB79C42}" destId="{9DD62C1F-B5B1-FD40-8392-FDF9B3DDBA83}" srcOrd="1" destOrd="0" presId="urn:microsoft.com/office/officeart/2005/8/layout/hierarchy2"/>
    <dgm:cxn modelId="{35E98331-341C-46E8-863E-E23114B65C78}" type="presParOf" srcId="{A1883768-2BF5-7444-8609-89E288362828}" destId="{F7B96772-1140-CD4C-B504-3D8C56570860}" srcOrd="4" destOrd="0" presId="urn:microsoft.com/office/officeart/2005/8/layout/hierarchy2"/>
    <dgm:cxn modelId="{2ECF341B-EA80-4F19-A932-FD1C72D9323F}" type="presParOf" srcId="{F7B96772-1140-CD4C-B504-3D8C56570860}" destId="{28BE90DA-56EC-C144-BB24-4F5BAAAAFC85}" srcOrd="0" destOrd="0" presId="urn:microsoft.com/office/officeart/2005/8/layout/hierarchy2"/>
    <dgm:cxn modelId="{D86646F1-835B-4681-82DE-8376B008A038}" type="presParOf" srcId="{A1883768-2BF5-7444-8609-89E288362828}" destId="{29F7824F-7841-B14F-BFFC-E7ADEFFFFAD3}" srcOrd="5" destOrd="0" presId="urn:microsoft.com/office/officeart/2005/8/layout/hierarchy2"/>
    <dgm:cxn modelId="{D712C7A1-F472-4291-BDBA-C2D2D19B4923}" type="presParOf" srcId="{29F7824F-7841-B14F-BFFC-E7ADEFFFFAD3}" destId="{905481E1-35DA-4B4D-8441-AFE0AFEE82D8}" srcOrd="0" destOrd="0" presId="urn:microsoft.com/office/officeart/2005/8/layout/hierarchy2"/>
    <dgm:cxn modelId="{75B30B94-B588-4D86-A0C6-142320A0FBCA}" type="presParOf" srcId="{29F7824F-7841-B14F-BFFC-E7ADEFFFFAD3}" destId="{679FCFD5-8FB5-1546-AC4F-E52543FC45B2}" srcOrd="1" destOrd="0" presId="urn:microsoft.com/office/officeart/2005/8/layout/hierarchy2"/>
    <dgm:cxn modelId="{48D38115-F5D1-4E7D-BAFE-4CD231E6B3DF}" type="presParOf" srcId="{679FCFD5-8FB5-1546-AC4F-E52543FC45B2}" destId="{15A1363A-8967-8249-9ADA-170ED60B110F}" srcOrd="0" destOrd="0" presId="urn:microsoft.com/office/officeart/2005/8/layout/hierarchy2"/>
    <dgm:cxn modelId="{AD3C4B27-490A-439B-8D6E-E8FAFD488891}" type="presParOf" srcId="{15A1363A-8967-8249-9ADA-170ED60B110F}" destId="{16151DA0-2E47-0F4F-8682-169A02DD7025}" srcOrd="0" destOrd="0" presId="urn:microsoft.com/office/officeart/2005/8/layout/hierarchy2"/>
    <dgm:cxn modelId="{0DB3C7B5-A040-4A87-AADC-F04D4D22328F}" type="presParOf" srcId="{679FCFD5-8FB5-1546-AC4F-E52543FC45B2}" destId="{58C89A54-44E0-9645-A289-B4FC804D2AFC}" srcOrd="1" destOrd="0" presId="urn:microsoft.com/office/officeart/2005/8/layout/hierarchy2"/>
    <dgm:cxn modelId="{8D536CEF-61E7-4999-B489-F6A03F033022}" type="presParOf" srcId="{58C89A54-44E0-9645-A289-B4FC804D2AFC}" destId="{B2847F4C-F8B2-2942-A59B-A2F54F4DD073}" srcOrd="0" destOrd="0" presId="urn:microsoft.com/office/officeart/2005/8/layout/hierarchy2"/>
    <dgm:cxn modelId="{9A185E29-533C-4F00-902B-91D90BAC6676}" type="presParOf" srcId="{58C89A54-44E0-9645-A289-B4FC804D2AFC}" destId="{D50F42DA-AB7B-7644-ACC0-60E5DA79B6C5}" srcOrd="1" destOrd="0" presId="urn:microsoft.com/office/officeart/2005/8/layout/hierarchy2"/>
    <dgm:cxn modelId="{2B5AA8E0-20CF-4D2C-8026-04DD7D069DA3}" type="presParOf" srcId="{A1883768-2BF5-7444-8609-89E288362828}" destId="{4F9A37EB-B9C0-5F4D-8499-4991F2F8AE36}" srcOrd="6" destOrd="0" presId="urn:microsoft.com/office/officeart/2005/8/layout/hierarchy2"/>
    <dgm:cxn modelId="{86B670EA-AFAC-4EC0-B94D-40BC30204B13}" type="presParOf" srcId="{4F9A37EB-B9C0-5F4D-8499-4991F2F8AE36}" destId="{A86340C8-8C05-5746-9193-6C21980403F7}" srcOrd="0" destOrd="0" presId="urn:microsoft.com/office/officeart/2005/8/layout/hierarchy2"/>
    <dgm:cxn modelId="{1E0D40C8-E352-47B9-A81D-BB5C4705BEB8}" type="presParOf" srcId="{A1883768-2BF5-7444-8609-89E288362828}" destId="{145DF39B-783B-4E4C-9E1C-E0DDB2C70FE6}" srcOrd="7" destOrd="0" presId="urn:microsoft.com/office/officeart/2005/8/layout/hierarchy2"/>
    <dgm:cxn modelId="{394AFDA5-65E2-46B1-BB6C-2CDB9FE900B4}" type="presParOf" srcId="{145DF39B-783B-4E4C-9E1C-E0DDB2C70FE6}" destId="{AEB5BB0A-60D9-3F47-862E-0D9C5B63E028}" srcOrd="0" destOrd="0" presId="urn:microsoft.com/office/officeart/2005/8/layout/hierarchy2"/>
    <dgm:cxn modelId="{B72B9510-92D1-4FC2-953F-D813DDE0BD4E}" type="presParOf" srcId="{145DF39B-783B-4E4C-9E1C-E0DDB2C70FE6}" destId="{514987DE-1DA1-4146-8404-016A75992DE5}" srcOrd="1" destOrd="0" presId="urn:microsoft.com/office/officeart/2005/8/layout/hierarchy2"/>
    <dgm:cxn modelId="{831E634F-023E-418B-AC5C-4B75649FF037}" type="presParOf" srcId="{514987DE-1DA1-4146-8404-016A75992DE5}" destId="{DC6C9391-61CA-AF47-899B-B4DF4E8CA483}" srcOrd="0" destOrd="0" presId="urn:microsoft.com/office/officeart/2005/8/layout/hierarchy2"/>
    <dgm:cxn modelId="{E37C88B7-0F70-47B3-B820-71F39F715907}" type="presParOf" srcId="{DC6C9391-61CA-AF47-899B-B4DF4E8CA483}" destId="{2CE8B5DF-034E-D147-B17A-EFE78894FEA8}" srcOrd="0" destOrd="0" presId="urn:microsoft.com/office/officeart/2005/8/layout/hierarchy2"/>
    <dgm:cxn modelId="{381CFA0B-05E7-4A24-8B87-58A32069CCD3}" type="presParOf" srcId="{514987DE-1DA1-4146-8404-016A75992DE5}" destId="{639D6962-EB5E-794B-B1EA-3FC91B4D368C}" srcOrd="1" destOrd="0" presId="urn:microsoft.com/office/officeart/2005/8/layout/hierarchy2"/>
    <dgm:cxn modelId="{A6B6B33E-C7B4-497F-9001-7932B279CFB8}" type="presParOf" srcId="{639D6962-EB5E-794B-B1EA-3FC91B4D368C}" destId="{FF11B615-1656-7547-B8DD-6A21C597816E}" srcOrd="0" destOrd="0" presId="urn:microsoft.com/office/officeart/2005/8/layout/hierarchy2"/>
    <dgm:cxn modelId="{88161677-3A06-4349-80D2-E711D87DCF92}" type="presParOf" srcId="{639D6962-EB5E-794B-B1EA-3FC91B4D368C}" destId="{9DFD47D3-BC2E-7543-94BA-B0CC06322782}" srcOrd="1" destOrd="0" presId="urn:microsoft.com/office/officeart/2005/8/layout/hierarchy2"/>
    <dgm:cxn modelId="{8FBAC3A5-85A8-410C-A621-E99B2D820793}" type="presParOf" srcId="{514987DE-1DA1-4146-8404-016A75992DE5}" destId="{166E2582-82C4-9040-B1A8-D677DD47ED13}" srcOrd="2" destOrd="0" presId="urn:microsoft.com/office/officeart/2005/8/layout/hierarchy2"/>
    <dgm:cxn modelId="{926B864C-BC08-45C4-86E3-EAC11A34DF11}" type="presParOf" srcId="{166E2582-82C4-9040-B1A8-D677DD47ED13}" destId="{C75735CC-3702-0949-B4E5-D32113D0D357}" srcOrd="0" destOrd="0" presId="urn:microsoft.com/office/officeart/2005/8/layout/hierarchy2"/>
    <dgm:cxn modelId="{C55A8C70-F01F-4ACA-B632-F59816211E1E}" type="presParOf" srcId="{514987DE-1DA1-4146-8404-016A75992DE5}" destId="{BFEB5DD8-5659-8E4E-8523-D0E3376D4F70}" srcOrd="3" destOrd="0" presId="urn:microsoft.com/office/officeart/2005/8/layout/hierarchy2"/>
    <dgm:cxn modelId="{FD7A09B2-FDD6-4936-9312-67B487D0F81A}" type="presParOf" srcId="{BFEB5DD8-5659-8E4E-8523-D0E3376D4F70}" destId="{208A49EE-E024-3F41-9D4D-9BD5C7814608}" srcOrd="0" destOrd="0" presId="urn:microsoft.com/office/officeart/2005/8/layout/hierarchy2"/>
    <dgm:cxn modelId="{893A6C69-D854-42BD-A900-6F4214816754}" type="presParOf" srcId="{BFEB5DD8-5659-8E4E-8523-D0E3376D4F70}" destId="{6462D7EA-0552-FF4C-909C-405AC975292E}" srcOrd="1" destOrd="0" presId="urn:microsoft.com/office/officeart/2005/8/layout/hierarchy2"/>
    <dgm:cxn modelId="{AE0E434F-F398-4424-A970-F6091A7C788B}" type="presParOf" srcId="{514987DE-1DA1-4146-8404-016A75992DE5}" destId="{E7C147E2-803B-0B49-8591-219760454D5A}" srcOrd="4" destOrd="0" presId="urn:microsoft.com/office/officeart/2005/8/layout/hierarchy2"/>
    <dgm:cxn modelId="{FD6CF251-2EA9-4ABC-99A4-7AD4EA2D5C1C}" type="presParOf" srcId="{E7C147E2-803B-0B49-8591-219760454D5A}" destId="{02E098D1-A303-EA40-B3FB-ACC2BBB2C3DE}" srcOrd="0" destOrd="0" presId="urn:microsoft.com/office/officeart/2005/8/layout/hierarchy2"/>
    <dgm:cxn modelId="{C00026F1-B6AF-450B-A9F6-BF734D042C68}" type="presParOf" srcId="{514987DE-1DA1-4146-8404-016A75992DE5}" destId="{CD580BCF-C51E-7143-8313-3322C8B24E50}" srcOrd="5" destOrd="0" presId="urn:microsoft.com/office/officeart/2005/8/layout/hierarchy2"/>
    <dgm:cxn modelId="{322D11BA-74AE-4155-9BE9-BEFF84D16BAF}" type="presParOf" srcId="{CD580BCF-C51E-7143-8313-3322C8B24E50}" destId="{F528E1C8-D247-4248-B35F-4D138792D99E}" srcOrd="0" destOrd="0" presId="urn:microsoft.com/office/officeart/2005/8/layout/hierarchy2"/>
    <dgm:cxn modelId="{2FC86D5D-EB4D-4F89-A0D9-F8C82D83E958}" type="presParOf" srcId="{CD580BCF-C51E-7143-8313-3322C8B24E50}" destId="{BB22B467-BB65-9E40-80B8-5BDE536A7A62}" srcOrd="1" destOrd="0" presId="urn:microsoft.com/office/officeart/2005/8/layout/hierarchy2"/>
    <dgm:cxn modelId="{FECED385-7CA2-4971-B036-8F3238CDED3D}" type="presParOf" srcId="{BB22B467-BB65-9E40-80B8-5BDE536A7A62}" destId="{A07FBA11-CBE2-1E4A-96A6-78C437AD4DFE}" srcOrd="0" destOrd="0" presId="urn:microsoft.com/office/officeart/2005/8/layout/hierarchy2"/>
    <dgm:cxn modelId="{0F4C2C63-9792-460E-A9AA-977DC2C5BD89}" type="presParOf" srcId="{A07FBA11-CBE2-1E4A-96A6-78C437AD4DFE}" destId="{69EFD1C7-FE9C-C94F-BCE9-93DB9C28901C}" srcOrd="0" destOrd="0" presId="urn:microsoft.com/office/officeart/2005/8/layout/hierarchy2"/>
    <dgm:cxn modelId="{11127E44-3A7F-4421-B4AE-1B1EE3BFBCD6}" type="presParOf" srcId="{BB22B467-BB65-9E40-80B8-5BDE536A7A62}" destId="{BE462E06-5E57-FB40-838E-3E23F877ECB8}" srcOrd="1" destOrd="0" presId="urn:microsoft.com/office/officeart/2005/8/layout/hierarchy2"/>
    <dgm:cxn modelId="{B4520E07-DEFF-41FC-A5AB-AC56191CAF4A}" type="presParOf" srcId="{BE462E06-5E57-FB40-838E-3E23F877ECB8}" destId="{A6A40ACE-E516-CC4B-92D5-5493581B8879}" srcOrd="0" destOrd="0" presId="urn:microsoft.com/office/officeart/2005/8/layout/hierarchy2"/>
    <dgm:cxn modelId="{D2D3CC90-5580-47A8-A176-190DD3B8BE05}" type="presParOf" srcId="{BE462E06-5E57-FB40-838E-3E23F877ECB8}" destId="{949D8812-A332-0F45-8DBC-E96545E4C09E}" srcOrd="1" destOrd="0" presId="urn:microsoft.com/office/officeart/2005/8/layout/hierarchy2"/>
    <dgm:cxn modelId="{C086D43E-A184-47A5-9B57-D738E7CF8F95}" type="presParOf" srcId="{514987DE-1DA1-4146-8404-016A75992DE5}" destId="{E7BCCB7F-BAB6-AB42-83DB-BC27D50036FC}" srcOrd="6" destOrd="0" presId="urn:microsoft.com/office/officeart/2005/8/layout/hierarchy2"/>
    <dgm:cxn modelId="{6B1E72F8-5483-4B2E-AD6F-74EB6DB696A9}" type="presParOf" srcId="{E7BCCB7F-BAB6-AB42-83DB-BC27D50036FC}" destId="{839CE306-64C1-114C-9CE6-952F2BEA02DE}" srcOrd="0" destOrd="0" presId="urn:microsoft.com/office/officeart/2005/8/layout/hierarchy2"/>
    <dgm:cxn modelId="{4C997498-FDAC-46CA-A00A-11298AE0A656}" type="presParOf" srcId="{514987DE-1DA1-4146-8404-016A75992DE5}" destId="{F4A2670A-9FFD-6143-AB55-03219A0D94B3}" srcOrd="7" destOrd="0" presId="urn:microsoft.com/office/officeart/2005/8/layout/hierarchy2"/>
    <dgm:cxn modelId="{DF322CC2-DFC3-4515-84E8-C77B5DA9AC1A}" type="presParOf" srcId="{F4A2670A-9FFD-6143-AB55-03219A0D94B3}" destId="{2B078365-9FD2-0840-85F4-105E7473B1D2}" srcOrd="0" destOrd="0" presId="urn:microsoft.com/office/officeart/2005/8/layout/hierarchy2"/>
    <dgm:cxn modelId="{73A6DE22-4ABD-45DC-9029-503B79D3DCAC}" type="presParOf" srcId="{F4A2670A-9FFD-6143-AB55-03219A0D94B3}" destId="{CC8CF6E7-029C-084B-9611-531138C54268}" srcOrd="1" destOrd="0" presId="urn:microsoft.com/office/officeart/2005/8/layout/hierarchy2"/>
    <dgm:cxn modelId="{2570F7EE-4584-4520-A853-CBE38783AE11}" type="presParOf" srcId="{514987DE-1DA1-4146-8404-016A75992DE5}" destId="{FDB6F8F6-C768-8A43-939B-F5398B7D55BA}" srcOrd="8" destOrd="0" presId="urn:microsoft.com/office/officeart/2005/8/layout/hierarchy2"/>
    <dgm:cxn modelId="{5F080051-EB4F-4E11-9070-0B2F7F2BB384}" type="presParOf" srcId="{FDB6F8F6-C768-8A43-939B-F5398B7D55BA}" destId="{2EE9A48A-E1FA-7F4C-96CF-734638736997}" srcOrd="0" destOrd="0" presId="urn:microsoft.com/office/officeart/2005/8/layout/hierarchy2"/>
    <dgm:cxn modelId="{A47110CF-2EF3-484A-A195-DA7BD139C428}" type="presParOf" srcId="{514987DE-1DA1-4146-8404-016A75992DE5}" destId="{DC7F0026-7E1B-6148-8F21-A3FD4F195033}" srcOrd="9" destOrd="0" presId="urn:microsoft.com/office/officeart/2005/8/layout/hierarchy2"/>
    <dgm:cxn modelId="{34CC7119-819C-4031-9909-907E220A7CAE}" type="presParOf" srcId="{DC7F0026-7E1B-6148-8F21-A3FD4F195033}" destId="{5A8FE00E-EFF2-5F41-B581-618AE316E4DE}" srcOrd="0" destOrd="0" presId="urn:microsoft.com/office/officeart/2005/8/layout/hierarchy2"/>
    <dgm:cxn modelId="{74035E24-5CBA-4E25-9412-33914D697A04}" type="presParOf" srcId="{DC7F0026-7E1B-6148-8F21-A3FD4F195033}" destId="{A9C694AB-43F6-F94F-ABCE-7513C210B7BF}" srcOrd="1" destOrd="0" presId="urn:microsoft.com/office/officeart/2005/8/layout/hierarchy2"/>
    <dgm:cxn modelId="{EB8E368A-66AD-4A0D-B4B0-6A745ADB621B}" type="presParOf" srcId="{A9C694AB-43F6-F94F-ABCE-7513C210B7BF}" destId="{43A76563-ABBF-E643-8172-C745A08D103E}" srcOrd="0" destOrd="0" presId="urn:microsoft.com/office/officeart/2005/8/layout/hierarchy2"/>
    <dgm:cxn modelId="{4E47A60C-9901-44C5-9D18-F7EB323BB728}" type="presParOf" srcId="{43A76563-ABBF-E643-8172-C745A08D103E}" destId="{030F32B3-F5D9-3B44-B8B3-B64957A179F3}" srcOrd="0" destOrd="0" presId="urn:microsoft.com/office/officeart/2005/8/layout/hierarchy2"/>
    <dgm:cxn modelId="{86EB606B-734A-4C01-B76B-99EECC1F804C}" type="presParOf" srcId="{A9C694AB-43F6-F94F-ABCE-7513C210B7BF}" destId="{3A53FF2A-3B66-F64A-8FE6-CD638784BB11}" srcOrd="1" destOrd="0" presId="urn:microsoft.com/office/officeart/2005/8/layout/hierarchy2"/>
    <dgm:cxn modelId="{7635FB6C-45D6-4ACF-A937-4BDBB02F66AC}" type="presParOf" srcId="{3A53FF2A-3B66-F64A-8FE6-CD638784BB11}" destId="{07CB02C0-43F6-8D40-BC72-B78D29EF7AAA}" srcOrd="0" destOrd="0" presId="urn:microsoft.com/office/officeart/2005/8/layout/hierarchy2"/>
    <dgm:cxn modelId="{DB707C29-FE3C-44EC-909F-BD74A99644AB}" type="presParOf" srcId="{3A53FF2A-3B66-F64A-8FE6-CD638784BB11}" destId="{8CD1A915-09C7-984C-9637-443DF7824834}" srcOrd="1" destOrd="0" presId="urn:microsoft.com/office/officeart/2005/8/layout/hierarchy2"/>
    <dgm:cxn modelId="{C838E6A1-6B7A-4842-A3E1-625D9F9CACF9}" type="presParOf" srcId="{A1883768-2BF5-7444-8609-89E288362828}" destId="{C1826BF2-CC57-5040-BDBA-5CAD68DEB355}" srcOrd="8" destOrd="0" presId="urn:microsoft.com/office/officeart/2005/8/layout/hierarchy2"/>
    <dgm:cxn modelId="{88503B96-4911-49EA-9C99-BA98DF62DB13}" type="presParOf" srcId="{C1826BF2-CC57-5040-BDBA-5CAD68DEB355}" destId="{A93046CA-5E16-E543-A14A-F444398502E2}" srcOrd="0" destOrd="0" presId="urn:microsoft.com/office/officeart/2005/8/layout/hierarchy2"/>
    <dgm:cxn modelId="{229EBF26-9C88-4199-BF5E-68BEF73394E8}" type="presParOf" srcId="{A1883768-2BF5-7444-8609-89E288362828}" destId="{8AA17C42-6328-6D40-AD10-6E860053FDAC}" srcOrd="9" destOrd="0" presId="urn:microsoft.com/office/officeart/2005/8/layout/hierarchy2"/>
    <dgm:cxn modelId="{F6E43B76-A77A-49D5-A2E8-7C639AD2969B}" type="presParOf" srcId="{8AA17C42-6328-6D40-AD10-6E860053FDAC}" destId="{0B346450-F5D2-5E41-8C1B-18C99AB8E6C5}" srcOrd="0" destOrd="0" presId="urn:microsoft.com/office/officeart/2005/8/layout/hierarchy2"/>
    <dgm:cxn modelId="{721FA369-F4AB-4F92-A93E-E004BDA78600}" type="presParOf" srcId="{8AA17C42-6328-6D40-AD10-6E860053FDAC}" destId="{5DF48290-F8EB-214E-B49B-2AD6330DAAA2}" srcOrd="1" destOrd="0" presId="urn:microsoft.com/office/officeart/2005/8/layout/hierarchy2"/>
    <dgm:cxn modelId="{3B74DFDC-8E70-4228-9E83-393BDEA91C19}" type="presParOf" srcId="{5DF48290-F8EB-214E-B49B-2AD6330DAAA2}" destId="{3EE5BAB5-2779-6A43-861E-2E6AD9201050}" srcOrd="0" destOrd="0" presId="urn:microsoft.com/office/officeart/2005/8/layout/hierarchy2"/>
    <dgm:cxn modelId="{97C97063-8B92-429F-9EA0-08F0C2BCF714}" type="presParOf" srcId="{3EE5BAB5-2779-6A43-861E-2E6AD9201050}" destId="{F5DD8C63-E403-3A45-A533-A41AAB792A9D}" srcOrd="0" destOrd="0" presId="urn:microsoft.com/office/officeart/2005/8/layout/hierarchy2"/>
    <dgm:cxn modelId="{CC82053C-8DA7-48E3-8CB7-2DBE05A58BD9}" type="presParOf" srcId="{5DF48290-F8EB-214E-B49B-2AD6330DAAA2}" destId="{0C2DC77A-7E03-574C-B305-5701DF1E9691}" srcOrd="1" destOrd="0" presId="urn:microsoft.com/office/officeart/2005/8/layout/hierarchy2"/>
    <dgm:cxn modelId="{C0CEF0D2-16C4-4AB9-815C-A3E92B56BA40}" type="presParOf" srcId="{0C2DC77A-7E03-574C-B305-5701DF1E9691}" destId="{D1DCED19-6CDD-B746-9556-2EC16DAD8C9C}" srcOrd="0" destOrd="0" presId="urn:microsoft.com/office/officeart/2005/8/layout/hierarchy2"/>
    <dgm:cxn modelId="{882B147A-81A8-44FF-8325-11B618F0F2F7}" type="presParOf" srcId="{0C2DC77A-7E03-574C-B305-5701DF1E9691}" destId="{00E9504F-2C2D-2F42-9591-1898E7AE657C}" srcOrd="1" destOrd="0" presId="urn:microsoft.com/office/officeart/2005/8/layout/hierarchy2"/>
    <dgm:cxn modelId="{EFD45519-8924-42B2-A2F9-71F0777BBD28}" type="presParOf" srcId="{5DF48290-F8EB-214E-B49B-2AD6330DAAA2}" destId="{3947E0FE-9CA2-1F4A-B185-B69189ACA426}" srcOrd="2" destOrd="0" presId="urn:microsoft.com/office/officeart/2005/8/layout/hierarchy2"/>
    <dgm:cxn modelId="{3C420173-DE66-4BB0-B088-C3EF0A28EDCA}" type="presParOf" srcId="{3947E0FE-9CA2-1F4A-B185-B69189ACA426}" destId="{0E6341B8-3E2C-CB47-BAE1-6622A9BBD171}" srcOrd="0" destOrd="0" presId="urn:microsoft.com/office/officeart/2005/8/layout/hierarchy2"/>
    <dgm:cxn modelId="{4BD3F535-08D7-4AC7-9D24-80B3488374D3}" type="presParOf" srcId="{5DF48290-F8EB-214E-B49B-2AD6330DAAA2}" destId="{1E42692E-B0CF-8543-A75C-F6BC895653CD}" srcOrd="3" destOrd="0" presId="urn:microsoft.com/office/officeart/2005/8/layout/hierarchy2"/>
    <dgm:cxn modelId="{FCB13BC7-B724-4BB3-99EB-D8C9BA2F82B0}" type="presParOf" srcId="{1E42692E-B0CF-8543-A75C-F6BC895653CD}" destId="{87619C47-F6BB-0F4A-84DF-237B9535E363}" srcOrd="0" destOrd="0" presId="urn:microsoft.com/office/officeart/2005/8/layout/hierarchy2"/>
    <dgm:cxn modelId="{A42F779D-1328-4D30-8E5F-DBB3A1248866}" type="presParOf" srcId="{1E42692E-B0CF-8543-A75C-F6BC895653CD}" destId="{2AE788B3-7BEA-0649-A971-8B648A838EF6}" srcOrd="1" destOrd="0" presId="urn:microsoft.com/office/officeart/2005/8/layout/hierarchy2"/>
    <dgm:cxn modelId="{C1D8DF38-D26A-455E-992A-06F9B538A250}" type="presParOf" srcId="{5DF48290-F8EB-214E-B49B-2AD6330DAAA2}" destId="{B7E77C2A-123F-2147-9F38-0CEA61137A73}" srcOrd="4" destOrd="0" presId="urn:microsoft.com/office/officeart/2005/8/layout/hierarchy2"/>
    <dgm:cxn modelId="{BA992E4C-F5C6-4B5D-A827-23F1F3426E94}" type="presParOf" srcId="{B7E77C2A-123F-2147-9F38-0CEA61137A73}" destId="{21D28A48-C7FC-5347-8E9C-6F0B2FD30CD1}" srcOrd="0" destOrd="0" presId="urn:microsoft.com/office/officeart/2005/8/layout/hierarchy2"/>
    <dgm:cxn modelId="{2A98EE5A-9876-4859-8FCE-7F51C87600F8}" type="presParOf" srcId="{5DF48290-F8EB-214E-B49B-2AD6330DAAA2}" destId="{C1CD6293-EE87-404D-A95A-B90850FF2060}" srcOrd="5" destOrd="0" presId="urn:microsoft.com/office/officeart/2005/8/layout/hierarchy2"/>
    <dgm:cxn modelId="{FF648F4E-6854-4F43-B029-AF46F268DA66}" type="presParOf" srcId="{C1CD6293-EE87-404D-A95A-B90850FF2060}" destId="{6F3F1269-7A49-BC4D-AB95-E026C47D250C}" srcOrd="0" destOrd="0" presId="urn:microsoft.com/office/officeart/2005/8/layout/hierarchy2"/>
    <dgm:cxn modelId="{3A68859D-227B-481F-9F89-D810349ACFB9}" type="presParOf" srcId="{C1CD6293-EE87-404D-A95A-B90850FF2060}" destId="{CFDDD61A-1F50-F444-98FD-5A1466297959}" srcOrd="1" destOrd="0" presId="urn:microsoft.com/office/officeart/2005/8/layout/hierarchy2"/>
    <dgm:cxn modelId="{BF44FE85-F87E-4F43-AACA-FFDCD463C36C}" type="presParOf" srcId="{5DF48290-F8EB-214E-B49B-2AD6330DAAA2}" destId="{7A80C83F-A52E-9548-A874-A8BD801AD664}" srcOrd="6" destOrd="0" presId="urn:microsoft.com/office/officeart/2005/8/layout/hierarchy2"/>
    <dgm:cxn modelId="{F44194FB-D916-403D-81B1-1CFC9D66C895}" type="presParOf" srcId="{7A80C83F-A52E-9548-A874-A8BD801AD664}" destId="{6FBCB12B-1563-7044-B4F8-0A10F6348168}" srcOrd="0" destOrd="0" presId="urn:microsoft.com/office/officeart/2005/8/layout/hierarchy2"/>
    <dgm:cxn modelId="{02D97A2D-7528-4317-888A-65E75645190B}" type="presParOf" srcId="{5DF48290-F8EB-214E-B49B-2AD6330DAAA2}" destId="{B4A4F49C-5407-A647-A260-B2380CF51BA2}" srcOrd="7" destOrd="0" presId="urn:microsoft.com/office/officeart/2005/8/layout/hierarchy2"/>
    <dgm:cxn modelId="{F619D8C8-BC9B-455D-905C-99A3F66797B8}" type="presParOf" srcId="{B4A4F49C-5407-A647-A260-B2380CF51BA2}" destId="{7E3E45F8-8FEB-8740-AA1D-0A74B243490F}" srcOrd="0" destOrd="0" presId="urn:microsoft.com/office/officeart/2005/8/layout/hierarchy2"/>
    <dgm:cxn modelId="{017C8633-F2E9-4256-9B04-885B8D57F5EA}" type="presParOf" srcId="{B4A4F49C-5407-A647-A260-B2380CF51BA2}" destId="{F05F57E8-7E1F-A849-9317-1F085971A11B}" srcOrd="1" destOrd="0" presId="urn:microsoft.com/office/officeart/2005/8/layout/hierarchy2"/>
    <dgm:cxn modelId="{7366E397-C303-46EC-AEB3-EEAC997168B5}" type="presParOf" srcId="{5DF48290-F8EB-214E-B49B-2AD6330DAAA2}" destId="{5D673DD8-34A0-5244-A84E-1FAC508B6E73}" srcOrd="8" destOrd="0" presId="urn:microsoft.com/office/officeart/2005/8/layout/hierarchy2"/>
    <dgm:cxn modelId="{E56A27A7-D82F-46AB-81EF-A25E6ADD533F}" type="presParOf" srcId="{5D673DD8-34A0-5244-A84E-1FAC508B6E73}" destId="{D5C8DA07-0CC8-9245-9760-74219DD073AC}" srcOrd="0" destOrd="0" presId="urn:microsoft.com/office/officeart/2005/8/layout/hierarchy2"/>
    <dgm:cxn modelId="{A00CF507-FB61-4D40-927A-5DA7613EAE72}" type="presParOf" srcId="{5DF48290-F8EB-214E-B49B-2AD6330DAAA2}" destId="{F773666C-5688-5741-A443-C552499A040E}" srcOrd="9" destOrd="0" presId="urn:microsoft.com/office/officeart/2005/8/layout/hierarchy2"/>
    <dgm:cxn modelId="{2C6A51B8-76C5-47C0-92AC-7E5098C1F37C}" type="presParOf" srcId="{F773666C-5688-5741-A443-C552499A040E}" destId="{E6A00A63-374E-E64A-BF55-31D77C3518AC}" srcOrd="0" destOrd="0" presId="urn:microsoft.com/office/officeart/2005/8/layout/hierarchy2"/>
    <dgm:cxn modelId="{CD2B9D9D-7229-4D22-9E23-381A5B50F1CD}" type="presParOf" srcId="{F773666C-5688-5741-A443-C552499A040E}" destId="{83CC8148-7AEA-D74D-B0DB-389FCC19B2E2}" srcOrd="1" destOrd="0" presId="urn:microsoft.com/office/officeart/2005/8/layout/hierarchy2"/>
    <dgm:cxn modelId="{494062A9-2328-4DF5-B487-0EDE1BBF0D59}" type="presParOf" srcId="{5DF48290-F8EB-214E-B49B-2AD6330DAAA2}" destId="{A1A0B58E-0EA9-5B45-A587-37A2CEEA6E9A}" srcOrd="10" destOrd="0" presId="urn:microsoft.com/office/officeart/2005/8/layout/hierarchy2"/>
    <dgm:cxn modelId="{CB8582BD-603D-40EA-9B44-77CFCD38D461}" type="presParOf" srcId="{A1A0B58E-0EA9-5B45-A587-37A2CEEA6E9A}" destId="{73356E88-4446-E04B-9CF0-90810E4AE024}" srcOrd="0" destOrd="0" presId="urn:microsoft.com/office/officeart/2005/8/layout/hierarchy2"/>
    <dgm:cxn modelId="{E282173C-962A-4A2C-A7AA-395C0F2F6E4D}" type="presParOf" srcId="{5DF48290-F8EB-214E-B49B-2AD6330DAAA2}" destId="{D6913317-703E-8D46-BF32-DDEC044193BA}" srcOrd="11" destOrd="0" presId="urn:microsoft.com/office/officeart/2005/8/layout/hierarchy2"/>
    <dgm:cxn modelId="{B1CDE98D-FA19-44A3-8470-3021900A3414}" type="presParOf" srcId="{D6913317-703E-8D46-BF32-DDEC044193BA}" destId="{8CACF30F-EE20-354B-8ED9-79CBEB90DC75}" srcOrd="0" destOrd="0" presId="urn:microsoft.com/office/officeart/2005/8/layout/hierarchy2"/>
    <dgm:cxn modelId="{2783D59D-0C5B-4DCD-A308-3FB63845893D}" type="presParOf" srcId="{D6913317-703E-8D46-BF32-DDEC044193BA}" destId="{DBF8932A-8643-8142-8E46-EB66410951C1}" srcOrd="1" destOrd="0" presId="urn:microsoft.com/office/officeart/2005/8/layout/hierarchy2"/>
    <dgm:cxn modelId="{BD1DC333-8179-4094-9036-8A8B7708FDF6}" type="presParOf" srcId="{DBF8932A-8643-8142-8E46-EB66410951C1}" destId="{BE31CC7F-A397-164A-870B-4885A0A75C1F}" srcOrd="0" destOrd="0" presId="urn:microsoft.com/office/officeart/2005/8/layout/hierarchy2"/>
    <dgm:cxn modelId="{9C56FC17-6060-4791-A4A7-A1A9FCCEED04}" type="presParOf" srcId="{BE31CC7F-A397-164A-870B-4885A0A75C1F}" destId="{867CB9DD-6304-AA41-B5D7-E27AE94438CE}" srcOrd="0" destOrd="0" presId="urn:microsoft.com/office/officeart/2005/8/layout/hierarchy2"/>
    <dgm:cxn modelId="{F8BAF266-56BB-4ADE-97FB-0DE995A35EDA}" type="presParOf" srcId="{DBF8932A-8643-8142-8E46-EB66410951C1}" destId="{0BCD04D7-8962-FF42-910F-C116B96B4F8E}" srcOrd="1" destOrd="0" presId="urn:microsoft.com/office/officeart/2005/8/layout/hierarchy2"/>
    <dgm:cxn modelId="{CC84A2E2-1F77-4F9E-93C8-2B0AA2F82713}" type="presParOf" srcId="{0BCD04D7-8962-FF42-910F-C116B96B4F8E}" destId="{B548F4DE-DA2D-BA49-A5AE-1FC6D289B9B8}" srcOrd="0" destOrd="0" presId="urn:microsoft.com/office/officeart/2005/8/layout/hierarchy2"/>
    <dgm:cxn modelId="{D192B3FA-FB2A-4CE2-846F-CF5730BA45CD}" type="presParOf" srcId="{0BCD04D7-8962-FF42-910F-C116B96B4F8E}" destId="{FDA459B5-93AB-E24F-98C2-21B7607F3A37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7DB537-D988-8647-A14C-FD5F767F421D}">
      <dsp:nvSpPr>
        <dsp:cNvPr id="0" name=""/>
        <dsp:cNvSpPr/>
      </dsp:nvSpPr>
      <dsp:spPr>
        <a:xfrm>
          <a:off x="117588" y="1593083"/>
          <a:ext cx="1001399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4F81BD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F81BD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F81BD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125881" y="1601376"/>
        <a:ext cx="984813" cy="266562"/>
      </dsp:txXfrm>
    </dsp:sp>
    <dsp:sp modelId="{D7BB704F-DB30-DE46-B204-40376E6BBB7C}">
      <dsp:nvSpPr>
        <dsp:cNvPr id="0" name=""/>
        <dsp:cNvSpPr/>
      </dsp:nvSpPr>
      <dsp:spPr>
        <a:xfrm rot="16535328">
          <a:off x="457855" y="1000043"/>
          <a:ext cx="1464931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464931" y="5630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1153698" y="969050"/>
        <a:ext cx="73246" cy="73246"/>
      </dsp:txXfrm>
    </dsp:sp>
    <dsp:sp modelId="{35B60B11-4353-9D4B-8E2F-5BC14C2FF6CC}">
      <dsp:nvSpPr>
        <dsp:cNvPr id="0" name=""/>
        <dsp:cNvSpPr/>
      </dsp:nvSpPr>
      <dsp:spPr>
        <a:xfrm>
          <a:off x="1261655" y="135115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Radio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1269948" y="143408"/>
        <a:ext cx="1540984" cy="266562"/>
      </dsp:txXfrm>
    </dsp:sp>
    <dsp:sp modelId="{594D3A58-84DF-7F42-8E0A-33599663831D}">
      <dsp:nvSpPr>
        <dsp:cNvPr id="0" name=""/>
        <dsp:cNvSpPr/>
      </dsp:nvSpPr>
      <dsp:spPr>
        <a:xfrm>
          <a:off x="2819226" y="271059"/>
          <a:ext cx="216863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16863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922236" y="271268"/>
        <a:ext cx="10843" cy="10843"/>
      </dsp:txXfrm>
    </dsp:sp>
    <dsp:sp modelId="{10CB4867-C4A9-CC42-9315-28338367802A}">
      <dsp:nvSpPr>
        <dsp:cNvPr id="0" name=""/>
        <dsp:cNvSpPr/>
      </dsp:nvSpPr>
      <dsp:spPr>
        <a:xfrm>
          <a:off x="3036089" y="135115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Radio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Stat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44382" y="143408"/>
        <a:ext cx="1540984" cy="266562"/>
      </dsp:txXfrm>
    </dsp:sp>
    <dsp:sp modelId="{711A0E4E-E6E4-6640-B163-60DD37E4DDB0}">
      <dsp:nvSpPr>
        <dsp:cNvPr id="0" name=""/>
        <dsp:cNvSpPr/>
      </dsp:nvSpPr>
      <dsp:spPr>
        <a:xfrm rot="16601975">
          <a:off x="615427" y="1162853"/>
          <a:ext cx="1140132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140132" y="5630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1156990" y="1139980"/>
        <a:ext cx="57006" cy="57006"/>
      </dsp:txXfrm>
    </dsp:sp>
    <dsp:sp modelId="{90253326-41BF-4040-9CA1-0E547C503275}">
      <dsp:nvSpPr>
        <dsp:cNvPr id="0" name=""/>
        <dsp:cNvSpPr/>
      </dsp:nvSpPr>
      <dsp:spPr>
        <a:xfrm>
          <a:off x="1251999" y="46073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NeighboringWiFiDiagnostic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1260292" y="469029"/>
        <a:ext cx="1540984" cy="266562"/>
      </dsp:txXfrm>
    </dsp:sp>
    <dsp:sp modelId="{07005652-64FC-384A-AE0F-9D0D1E223871}">
      <dsp:nvSpPr>
        <dsp:cNvPr id="0" name=""/>
        <dsp:cNvSpPr/>
      </dsp:nvSpPr>
      <dsp:spPr>
        <a:xfrm>
          <a:off x="2809570" y="596680"/>
          <a:ext cx="22651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917167" y="596647"/>
        <a:ext cx="11325" cy="11325"/>
      </dsp:txXfrm>
    </dsp:sp>
    <dsp:sp modelId="{85DA256E-6C64-FB48-9F45-489701FB1B1F}">
      <dsp:nvSpPr>
        <dsp:cNvPr id="0" name=""/>
        <dsp:cNvSpPr/>
      </dsp:nvSpPr>
      <dsp:spPr>
        <a:xfrm>
          <a:off x="3036089" y="46073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Device.WiFi.NeighboringWiFiDiagnostic.Results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44382" y="469029"/>
        <a:ext cx="1540984" cy="266562"/>
      </dsp:txXfrm>
    </dsp:sp>
    <dsp:sp modelId="{F7B96772-1140-CD4C-B504-3D8C56570860}">
      <dsp:nvSpPr>
        <dsp:cNvPr id="0" name=""/>
        <dsp:cNvSpPr/>
      </dsp:nvSpPr>
      <dsp:spPr>
        <a:xfrm rot="16761756">
          <a:off x="776684" y="1325663"/>
          <a:ext cx="81761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817618" y="5630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1165053" y="1310854"/>
        <a:ext cx="40880" cy="40880"/>
      </dsp:txXfrm>
    </dsp:sp>
    <dsp:sp modelId="{905481E1-35DA-4B4D-8441-AFE0AFEE82D8}">
      <dsp:nvSpPr>
        <dsp:cNvPr id="0" name=""/>
        <dsp:cNvSpPr/>
      </dsp:nvSpPr>
      <dsp:spPr>
        <a:xfrm>
          <a:off x="1251999" y="78635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SSID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1260292" y="794649"/>
        <a:ext cx="1540984" cy="266562"/>
      </dsp:txXfrm>
    </dsp:sp>
    <dsp:sp modelId="{15A1363A-8967-8249-9ADA-170ED60B110F}">
      <dsp:nvSpPr>
        <dsp:cNvPr id="0" name=""/>
        <dsp:cNvSpPr/>
      </dsp:nvSpPr>
      <dsp:spPr>
        <a:xfrm>
          <a:off x="2809570" y="922300"/>
          <a:ext cx="22651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917167" y="922268"/>
        <a:ext cx="11325" cy="11325"/>
      </dsp:txXfrm>
    </dsp:sp>
    <dsp:sp modelId="{B2847F4C-F8B2-2942-A59B-A2F54F4DD073}">
      <dsp:nvSpPr>
        <dsp:cNvPr id="0" name=""/>
        <dsp:cNvSpPr/>
      </dsp:nvSpPr>
      <dsp:spPr>
        <a:xfrm>
          <a:off x="3036089" y="78635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SSID.{i}.Stat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44382" y="794649"/>
        <a:ext cx="1540984" cy="266562"/>
      </dsp:txXfrm>
    </dsp:sp>
    <dsp:sp modelId="{4F9A37EB-B9C0-5F4D-8499-4991F2F8AE36}">
      <dsp:nvSpPr>
        <dsp:cNvPr id="0" name=""/>
        <dsp:cNvSpPr/>
      </dsp:nvSpPr>
      <dsp:spPr>
        <a:xfrm>
          <a:off x="1118988" y="1729027"/>
          <a:ext cx="1880133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880133" y="5630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012051" y="1687654"/>
        <a:ext cx="94006" cy="94006"/>
      </dsp:txXfrm>
    </dsp:sp>
    <dsp:sp modelId="{AEB5BB0A-60D9-3F47-862E-0D9C5B63E028}">
      <dsp:nvSpPr>
        <dsp:cNvPr id="0" name=""/>
        <dsp:cNvSpPr/>
      </dsp:nvSpPr>
      <dsp:spPr>
        <a:xfrm>
          <a:off x="2999121" y="1593083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07414" y="1601376"/>
        <a:ext cx="1540984" cy="266562"/>
      </dsp:txXfrm>
    </dsp:sp>
    <dsp:sp modelId="{DC6C9391-61CA-AF47-899B-B4DF4E8CA483}">
      <dsp:nvSpPr>
        <dsp:cNvPr id="0" name=""/>
        <dsp:cNvSpPr/>
      </dsp:nvSpPr>
      <dsp:spPr>
        <a:xfrm rot="17350740">
          <a:off x="4325196" y="1403406"/>
          <a:ext cx="689511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689511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4652714" y="1391799"/>
        <a:ext cx="34475" cy="34475"/>
      </dsp:txXfrm>
    </dsp:sp>
    <dsp:sp modelId="{FF11B615-1656-7547-B8DD-6A21C597816E}">
      <dsp:nvSpPr>
        <dsp:cNvPr id="0" name=""/>
        <dsp:cNvSpPr/>
      </dsp:nvSpPr>
      <dsp:spPr>
        <a:xfrm>
          <a:off x="4783211" y="941842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Stat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4791504" y="950135"/>
        <a:ext cx="1540984" cy="266562"/>
      </dsp:txXfrm>
    </dsp:sp>
    <dsp:sp modelId="{166E2582-82C4-9040-B1A8-D677DD47ED13}">
      <dsp:nvSpPr>
        <dsp:cNvPr id="0" name=""/>
        <dsp:cNvSpPr/>
      </dsp:nvSpPr>
      <dsp:spPr>
        <a:xfrm rot="18289469">
          <a:off x="4471621" y="1566216"/>
          <a:ext cx="396660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396660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4660035" y="1561930"/>
        <a:ext cx="19833" cy="19833"/>
      </dsp:txXfrm>
    </dsp:sp>
    <dsp:sp modelId="{208A49EE-E024-3F41-9D4D-9BD5C7814608}">
      <dsp:nvSpPr>
        <dsp:cNvPr id="0" name=""/>
        <dsp:cNvSpPr/>
      </dsp:nvSpPr>
      <dsp:spPr>
        <a:xfrm>
          <a:off x="4783211" y="1267462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Securtiy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4791504" y="1275755"/>
        <a:ext cx="1540984" cy="266562"/>
      </dsp:txXfrm>
    </dsp:sp>
    <dsp:sp modelId="{E7C147E2-803B-0B49-8591-219760454D5A}">
      <dsp:nvSpPr>
        <dsp:cNvPr id="0" name=""/>
        <dsp:cNvSpPr/>
      </dsp:nvSpPr>
      <dsp:spPr>
        <a:xfrm>
          <a:off x="4556692" y="1729027"/>
          <a:ext cx="22651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4664289" y="1728994"/>
        <a:ext cx="11325" cy="11325"/>
      </dsp:txXfrm>
    </dsp:sp>
    <dsp:sp modelId="{F528E1C8-D247-4248-B35F-4D138792D99E}">
      <dsp:nvSpPr>
        <dsp:cNvPr id="0" name=""/>
        <dsp:cNvSpPr/>
      </dsp:nvSpPr>
      <dsp:spPr>
        <a:xfrm>
          <a:off x="4783211" y="1593083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Profile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4791504" y="1601376"/>
        <a:ext cx="1540984" cy="266562"/>
      </dsp:txXfrm>
    </dsp:sp>
    <dsp:sp modelId="{A07FBA11-CBE2-1E4A-96A6-78C437AD4DFE}">
      <dsp:nvSpPr>
        <dsp:cNvPr id="0" name=""/>
        <dsp:cNvSpPr/>
      </dsp:nvSpPr>
      <dsp:spPr>
        <a:xfrm>
          <a:off x="6340782" y="1729027"/>
          <a:ext cx="198775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98775" y="5630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6435200" y="1729688"/>
        <a:ext cx="9938" cy="9938"/>
      </dsp:txXfrm>
    </dsp:sp>
    <dsp:sp modelId="{A6A40ACE-E516-CC4B-92D5-5493581B8879}">
      <dsp:nvSpPr>
        <dsp:cNvPr id="0" name=""/>
        <dsp:cNvSpPr/>
      </dsp:nvSpPr>
      <dsp:spPr>
        <a:xfrm>
          <a:off x="6539558" y="1593083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BACC6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Profile.{i}.Security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6547851" y="1601376"/>
        <a:ext cx="1540984" cy="266562"/>
      </dsp:txXfrm>
    </dsp:sp>
    <dsp:sp modelId="{E7BCCB7F-BAB6-AB42-83DB-BC27D50036FC}">
      <dsp:nvSpPr>
        <dsp:cNvPr id="0" name=""/>
        <dsp:cNvSpPr/>
      </dsp:nvSpPr>
      <dsp:spPr>
        <a:xfrm rot="3310531">
          <a:off x="4471621" y="1891837"/>
          <a:ext cx="396660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396660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4660035" y="1887551"/>
        <a:ext cx="19833" cy="19833"/>
      </dsp:txXfrm>
    </dsp:sp>
    <dsp:sp modelId="{2B078365-9FD2-0840-85F4-105E7473B1D2}">
      <dsp:nvSpPr>
        <dsp:cNvPr id="0" name=""/>
        <dsp:cNvSpPr/>
      </dsp:nvSpPr>
      <dsp:spPr>
        <a:xfrm>
          <a:off x="4783211" y="1918704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WP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4791504" y="1926997"/>
        <a:ext cx="1540984" cy="266562"/>
      </dsp:txXfrm>
    </dsp:sp>
    <dsp:sp modelId="{FDB6F8F6-C768-8A43-939B-F5398B7D55BA}">
      <dsp:nvSpPr>
        <dsp:cNvPr id="0" name=""/>
        <dsp:cNvSpPr/>
      </dsp:nvSpPr>
      <dsp:spPr>
        <a:xfrm rot="4249260">
          <a:off x="4325196" y="2054647"/>
          <a:ext cx="689511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689511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4652714" y="2043040"/>
        <a:ext cx="34475" cy="34475"/>
      </dsp:txXfrm>
    </dsp:sp>
    <dsp:sp modelId="{5A8FE00E-EFF2-5F41-B581-618AE316E4DE}">
      <dsp:nvSpPr>
        <dsp:cNvPr id="0" name=""/>
        <dsp:cNvSpPr/>
      </dsp:nvSpPr>
      <dsp:spPr>
        <a:xfrm>
          <a:off x="4783211" y="2244324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AC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4791504" y="2252617"/>
        <a:ext cx="1540984" cy="266562"/>
      </dsp:txXfrm>
    </dsp:sp>
    <dsp:sp modelId="{43A76563-ABBF-E643-8172-C745A08D103E}">
      <dsp:nvSpPr>
        <dsp:cNvPr id="0" name=""/>
        <dsp:cNvSpPr/>
      </dsp:nvSpPr>
      <dsp:spPr>
        <a:xfrm>
          <a:off x="6340782" y="2380268"/>
          <a:ext cx="198775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98775" y="5630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6435200" y="2380929"/>
        <a:ext cx="9938" cy="9938"/>
      </dsp:txXfrm>
    </dsp:sp>
    <dsp:sp modelId="{07CB02C0-43F6-8D40-BC72-B78D29EF7AAA}">
      <dsp:nvSpPr>
        <dsp:cNvPr id="0" name=""/>
        <dsp:cNvSpPr/>
      </dsp:nvSpPr>
      <dsp:spPr>
        <a:xfrm>
          <a:off x="6539558" y="2244324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BACC6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EndPoint.{i}.AC.{i}.Stat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6547851" y="2252617"/>
        <a:ext cx="1540984" cy="266562"/>
      </dsp:txXfrm>
    </dsp:sp>
    <dsp:sp modelId="{C1826BF2-CC57-5040-BDBA-5CAD68DEB355}">
      <dsp:nvSpPr>
        <dsp:cNvPr id="0" name=""/>
        <dsp:cNvSpPr/>
      </dsp:nvSpPr>
      <dsp:spPr>
        <a:xfrm rot="5152295">
          <a:off x="445654" y="2452713"/>
          <a:ext cx="1451137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1451137" y="5630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1134944" y="2422065"/>
        <a:ext cx="72556" cy="72556"/>
      </dsp:txXfrm>
    </dsp:sp>
    <dsp:sp modelId="{0B346450-F5D2-5E41-8C1B-18C99AB8E6C5}">
      <dsp:nvSpPr>
        <dsp:cNvPr id="0" name=""/>
        <dsp:cNvSpPr/>
      </dsp:nvSpPr>
      <dsp:spPr>
        <a:xfrm>
          <a:off x="1223458" y="304045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BBB59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1231751" y="3048749"/>
        <a:ext cx="1540984" cy="266562"/>
      </dsp:txXfrm>
    </dsp:sp>
    <dsp:sp modelId="{3EE5BAB5-2779-6A43-861E-2E6AD9201050}">
      <dsp:nvSpPr>
        <dsp:cNvPr id="0" name=""/>
        <dsp:cNvSpPr/>
      </dsp:nvSpPr>
      <dsp:spPr>
        <a:xfrm rot="17132988">
          <a:off x="2471798" y="2769373"/>
          <a:ext cx="844979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844979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873164" y="2753879"/>
        <a:ext cx="42248" cy="42248"/>
      </dsp:txXfrm>
    </dsp:sp>
    <dsp:sp modelId="{D1DCED19-6CDD-B746-9556-2EC16DAD8C9C}">
      <dsp:nvSpPr>
        <dsp:cNvPr id="0" name=""/>
        <dsp:cNvSpPr/>
      </dsp:nvSpPr>
      <dsp:spPr>
        <a:xfrm>
          <a:off x="3007548" y="2226404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Security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15841" y="2234697"/>
        <a:ext cx="1540984" cy="266562"/>
      </dsp:txXfrm>
    </dsp:sp>
    <dsp:sp modelId="{3947E0FE-9CA2-1F4A-B185-B69189ACA426}">
      <dsp:nvSpPr>
        <dsp:cNvPr id="0" name=""/>
        <dsp:cNvSpPr/>
      </dsp:nvSpPr>
      <dsp:spPr>
        <a:xfrm rot="17692822">
          <a:off x="2625088" y="2932184"/>
          <a:ext cx="538400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538400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880828" y="2924354"/>
        <a:ext cx="26920" cy="26920"/>
      </dsp:txXfrm>
    </dsp:sp>
    <dsp:sp modelId="{87619C47-F6BB-0F4A-84DF-237B9535E363}">
      <dsp:nvSpPr>
        <dsp:cNvPr id="0" name=""/>
        <dsp:cNvSpPr/>
      </dsp:nvSpPr>
      <dsp:spPr>
        <a:xfrm>
          <a:off x="3007548" y="2552025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Accounting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15841" y="2560318"/>
        <a:ext cx="1540984" cy="266562"/>
      </dsp:txXfrm>
    </dsp:sp>
    <dsp:sp modelId="{B7E77C2A-123F-2147-9F38-0CEA61137A73}">
      <dsp:nvSpPr>
        <dsp:cNvPr id="0" name=""/>
        <dsp:cNvSpPr/>
      </dsp:nvSpPr>
      <dsp:spPr>
        <a:xfrm rot="19457599">
          <a:off x="2754809" y="3094994"/>
          <a:ext cx="27895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78958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887314" y="3093651"/>
        <a:ext cx="13947" cy="13947"/>
      </dsp:txXfrm>
    </dsp:sp>
    <dsp:sp modelId="{6F3F1269-7A49-BC4D-AB95-E026C47D250C}">
      <dsp:nvSpPr>
        <dsp:cNvPr id="0" name=""/>
        <dsp:cNvSpPr/>
      </dsp:nvSpPr>
      <dsp:spPr>
        <a:xfrm>
          <a:off x="3007548" y="2877645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.{i}.WP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15841" y="2885938"/>
        <a:ext cx="1540984" cy="266562"/>
      </dsp:txXfrm>
    </dsp:sp>
    <dsp:sp modelId="{7A80C83F-A52E-9548-A874-A8BD801AD664}">
      <dsp:nvSpPr>
        <dsp:cNvPr id="0" name=""/>
        <dsp:cNvSpPr/>
      </dsp:nvSpPr>
      <dsp:spPr>
        <a:xfrm rot="2142401">
          <a:off x="2754809" y="3257804"/>
          <a:ext cx="27895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78958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887314" y="3256461"/>
        <a:ext cx="13947" cy="13947"/>
      </dsp:txXfrm>
    </dsp:sp>
    <dsp:sp modelId="{7E3E45F8-8FEB-8740-AA1D-0A74B243490F}">
      <dsp:nvSpPr>
        <dsp:cNvPr id="0" name=""/>
        <dsp:cNvSpPr/>
      </dsp:nvSpPr>
      <dsp:spPr>
        <a:xfrm>
          <a:off x="3007548" y="320326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AssociatedDevices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15841" y="3211559"/>
        <a:ext cx="1540984" cy="266562"/>
      </dsp:txXfrm>
    </dsp:sp>
    <dsp:sp modelId="{5D673DD8-34A0-5244-A84E-1FAC508B6E73}">
      <dsp:nvSpPr>
        <dsp:cNvPr id="0" name=""/>
        <dsp:cNvSpPr/>
      </dsp:nvSpPr>
      <dsp:spPr>
        <a:xfrm rot="3907178">
          <a:off x="2625088" y="3420615"/>
          <a:ext cx="538400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538400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880828" y="3412785"/>
        <a:ext cx="26920" cy="26920"/>
      </dsp:txXfrm>
    </dsp:sp>
    <dsp:sp modelId="{E6A00A63-374E-E64A-BF55-31D77C3518AC}">
      <dsp:nvSpPr>
        <dsp:cNvPr id="0" name=""/>
        <dsp:cNvSpPr/>
      </dsp:nvSpPr>
      <dsp:spPr>
        <a:xfrm>
          <a:off x="3007548" y="3528886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 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AssociatedDevives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 Narrow"/>
              <a:ea typeface="+mn-ea"/>
              <a:cs typeface="+mn-cs"/>
            </a:rPr>
            <a:t>}.Stats</a:t>
          </a:r>
          <a:endParaRPr lang="en-US" sz="1000" b="0" kern="1200" dirty="0">
            <a:solidFill>
              <a:sysClr val="windowText" lastClr="000000"/>
            </a:solidFill>
            <a:latin typeface="Arial Narrow"/>
            <a:ea typeface="+mn-ea"/>
            <a:cs typeface="+mn-cs"/>
          </a:endParaRPr>
        </a:p>
      </dsp:txBody>
      <dsp:txXfrm>
        <a:off x="3015841" y="3537179"/>
        <a:ext cx="1540984" cy="266562"/>
      </dsp:txXfrm>
    </dsp:sp>
    <dsp:sp modelId="{A1A0B58E-0EA9-5B45-A587-37A2CEEA6E9A}">
      <dsp:nvSpPr>
        <dsp:cNvPr id="0" name=""/>
        <dsp:cNvSpPr/>
      </dsp:nvSpPr>
      <dsp:spPr>
        <a:xfrm rot="4467012">
          <a:off x="2471798" y="3583425"/>
          <a:ext cx="844979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844979" y="5630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2873164" y="3567931"/>
        <a:ext cx="42248" cy="42248"/>
      </dsp:txXfrm>
    </dsp:sp>
    <dsp:sp modelId="{8CACF30F-EE20-354B-8ED9-79CBEB90DC75}">
      <dsp:nvSpPr>
        <dsp:cNvPr id="0" name=""/>
        <dsp:cNvSpPr/>
      </dsp:nvSpPr>
      <dsp:spPr>
        <a:xfrm>
          <a:off x="3007548" y="3854507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8064A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.{i}.AC.{i}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3015841" y="3862800"/>
        <a:ext cx="1540984" cy="266562"/>
      </dsp:txXfrm>
    </dsp:sp>
    <dsp:sp modelId="{BE31CC7F-A397-164A-870B-4885A0A75C1F}">
      <dsp:nvSpPr>
        <dsp:cNvPr id="0" name=""/>
        <dsp:cNvSpPr/>
      </dsp:nvSpPr>
      <dsp:spPr>
        <a:xfrm>
          <a:off x="4565119" y="3990451"/>
          <a:ext cx="226518" cy="11260"/>
        </a:xfrm>
        <a:custGeom>
          <a:avLst/>
          <a:gdLst/>
          <a:ahLst/>
          <a:cxnLst/>
          <a:rect l="0" t="0" r="0" b="0"/>
          <a:pathLst>
            <a:path>
              <a:moveTo>
                <a:pt x="0" y="5630"/>
              </a:moveTo>
              <a:lnTo>
                <a:pt x="226518" y="5630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b="0" kern="1200">
            <a:solidFill>
              <a:srgbClr val="000000"/>
            </a:solidFill>
            <a:latin typeface="Arial"/>
            <a:ea typeface="+mn-ea"/>
            <a:cs typeface="Arial"/>
          </a:endParaRPr>
        </a:p>
      </dsp:txBody>
      <dsp:txXfrm>
        <a:off x="4672715" y="3990418"/>
        <a:ext cx="11325" cy="11325"/>
      </dsp:txXfrm>
    </dsp:sp>
    <dsp:sp modelId="{B548F4DE-DA2D-BA49-A5AE-1FC6D289B9B8}">
      <dsp:nvSpPr>
        <dsp:cNvPr id="0" name=""/>
        <dsp:cNvSpPr/>
      </dsp:nvSpPr>
      <dsp:spPr>
        <a:xfrm>
          <a:off x="4791637" y="3854507"/>
          <a:ext cx="1557570" cy="283148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4BACC6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4BACC6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4BACC6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WiFi.AccessPoint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AC.{</a:t>
          </a:r>
          <a:r>
            <a:rPr lang="en-US" sz="1000" b="0" kern="1200" dirty="0" err="1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i</a:t>
          </a:r>
          <a:r>
            <a:rPr lang="en-US" sz="1000" b="0" kern="1200" dirty="0" smtClean="0">
              <a:solidFill>
                <a:sysClr val="windowText" lastClr="000000"/>
              </a:solidFill>
              <a:latin typeface="Arial"/>
              <a:ea typeface="+mn-ea"/>
              <a:cs typeface="Arial"/>
            </a:rPr>
            <a:t>}.Stats</a:t>
          </a:r>
          <a:endParaRPr lang="en-US" sz="1000" b="0" kern="1200" dirty="0">
            <a:solidFill>
              <a:sysClr val="windowText" lastClr="000000"/>
            </a:solidFill>
            <a:latin typeface="Arial"/>
            <a:ea typeface="+mn-ea"/>
            <a:cs typeface="Arial"/>
          </a:endParaRPr>
        </a:p>
      </dsp:txBody>
      <dsp:txXfrm>
        <a:off x="4799930" y="3862800"/>
        <a:ext cx="1540984" cy="2665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2831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D3B331-72B1-F946-AF7D-D265CAA405D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462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699729" y="76200"/>
            <a:ext cx="22156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err="1" smtClean="0"/>
              <a:t>omniran</a:t>
            </a:r>
            <a:r>
              <a:rPr lang="en-US" sz="1400" b="1" dirty="0" smtClean="0"/>
              <a:t>-15-0053-00-</a:t>
            </a:r>
            <a:r>
              <a:rPr lang="en-US" sz="1400" b="1" dirty="0" err="1" smtClean="0"/>
              <a:t>CF00</a:t>
            </a:r>
            <a:endParaRPr lang="en-US" sz="14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uides/bylaws/sect6-7.html" TargetMode="External"/><Relationship Id="rId2" Type="http://schemas.openxmlformats.org/officeDocument/2006/relationships/hyperlink" Target="http://standards.ieee.org/IPR/copyrightpolicy.html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standards.ieee.org/guides/opman/sect6.html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hyperlink" Target="https://mentor.ieee.org/omniran/dcn/15/omniran-15-0004-00-CF00-discussion-on-nrm-control-reference-points-information-and-parameters.pptx" TargetMode="Externa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5640248"/>
              </p:ext>
            </p:extLst>
          </p:nvPr>
        </p:nvGraphicFramePr>
        <p:xfrm>
          <a:off x="533400" y="483090"/>
          <a:ext cx="8077201" cy="34701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2056015"/>
                <a:gridCol w="1726770"/>
                <a:gridCol w="2238401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2000" kern="1200" baseline="0" dirty="0" smtClean="0">
                          <a:solidFill>
                            <a:schemeClr val="tx2"/>
                          </a:solidFill>
                          <a:latin typeface="+mj-lt"/>
                          <a:ea typeface="+mn-ea"/>
                          <a:cs typeface="+mn-cs"/>
                        </a:rPr>
                        <a:t>Some Detailed Information for Network Reference Model</a:t>
                      </a:r>
                      <a:endParaRPr lang="en-US" sz="2000" kern="1200" baseline="0" dirty="0">
                        <a:solidFill>
                          <a:schemeClr val="tx2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: [</a:t>
                      </a:r>
                      <a:r>
                        <a:rPr lang="en-US" sz="1200" dirty="0" smtClean="0"/>
                        <a:t>2015-11-09]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Su Yi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ujitsu R&amp;D Center</a:t>
                      </a:r>
                      <a:endParaRPr lang="zh-CN" alt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6-10-59691000</a:t>
                      </a:r>
                      <a:endParaRPr lang="zh-CN" alt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yisu@cn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Xiaojing Fan</a:t>
                      </a:r>
                      <a:endParaRPr lang="en-US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ujitsu R&amp;D Center</a:t>
                      </a:r>
                      <a:endParaRPr lang="zh-CN" alt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6-10-59691000</a:t>
                      </a:r>
                      <a:endParaRPr lang="zh-CN" alt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anxiaojing@cn.fujitsu.com</a:t>
                      </a:r>
                      <a:endParaRPr lang="zh-CN" altLang="zh-CN" sz="1100" kern="12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Hao Wang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ujitsu R&amp;D Center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86-10-59691000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wangh@cn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Ryuichi</a:t>
                      </a: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 Matsukura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Fujitsu/Fujitsu Laboratory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+81-44-754-2667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100" kern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  <a:cs typeface="Times New Roman"/>
                        </a:rPr>
                        <a:t>r.matsukura@jp.fujitsu.com</a:t>
                      </a:r>
                      <a:endParaRPr lang="zh-CN" sz="1100" kern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IEEE 802.1 OmniRAN T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4019128"/>
            <a:ext cx="8077200" cy="23622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altLang="zh-CN" sz="1600" dirty="0">
                <a:latin typeface="+mn-lt"/>
              </a:rPr>
              <a:t>This presentation discusses about </a:t>
            </a:r>
            <a:r>
              <a:rPr lang="en-US" altLang="zh-CN" sz="1600" dirty="0" smtClean="0">
                <a:latin typeface="+mn-lt"/>
              </a:rPr>
              <a:t>the need for specifying detailed information flows across the reference </a:t>
            </a:r>
            <a:r>
              <a:rPr lang="en-US" altLang="zh-CN" sz="1600" dirty="0">
                <a:latin typeface="+mn-lt"/>
              </a:rPr>
              <a:t>points in the </a:t>
            </a:r>
            <a:r>
              <a:rPr lang="en-US" altLang="zh-CN" sz="1600" dirty="0" err="1" smtClean="0">
                <a:latin typeface="+mn-lt"/>
              </a:rPr>
              <a:t>OmniRAN</a:t>
            </a:r>
            <a:r>
              <a:rPr lang="en-US" altLang="zh-CN" sz="1600" dirty="0" smtClean="0">
                <a:latin typeface="+mn-lt"/>
              </a:rPr>
              <a:t> NRM.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mniRAN</a:t>
            </a:r>
            <a:r>
              <a:rPr lang="en-US" altLang="zh-CN" dirty="0" smtClean="0"/>
              <a:t> NRM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196752"/>
            <a:ext cx="8507288" cy="3240360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 smtClean="0"/>
              <a:t>What information will be carried on each control reference point*?</a:t>
            </a:r>
          </a:p>
          <a:p>
            <a:pPr lvl="1"/>
            <a:r>
              <a:rPr lang="en-US" altLang="zh-CN" sz="3200" dirty="0"/>
              <a:t>R2: Credentials carried in EAP-methods</a:t>
            </a:r>
          </a:p>
          <a:p>
            <a:pPr lvl="1"/>
            <a:r>
              <a:rPr lang="en-US" altLang="zh-CN" sz="3200" dirty="0"/>
              <a:t>R4: Public user identity, authentication, authorization, accounting information, policy </a:t>
            </a:r>
            <a:r>
              <a:rPr lang="en-US" altLang="zh-CN" sz="3200" dirty="0" smtClean="0"/>
              <a:t>control</a:t>
            </a:r>
          </a:p>
          <a:p>
            <a:pPr lvl="1"/>
            <a:r>
              <a:rPr lang="en-US" altLang="zh-CN" sz="3200" dirty="0" smtClean="0"/>
              <a:t>R5: NA and interface configuration parameters</a:t>
            </a:r>
            <a:endParaRPr lang="en-US" altLang="zh-CN" sz="3200" dirty="0"/>
          </a:p>
          <a:p>
            <a:pPr lvl="1"/>
            <a:r>
              <a:rPr lang="en-US" altLang="zh-CN" sz="3200" dirty="0"/>
              <a:t>R8: User identity, ANQP information</a:t>
            </a:r>
          </a:p>
          <a:p>
            <a:pPr lvl="1"/>
            <a:r>
              <a:rPr lang="en-US" altLang="zh-CN" sz="3200" dirty="0"/>
              <a:t>R9: Flow identification for </a:t>
            </a:r>
            <a:r>
              <a:rPr lang="en-US" altLang="zh-CN" sz="3200" dirty="0" err="1"/>
              <a:t>QoS</a:t>
            </a:r>
            <a:r>
              <a:rPr lang="en-US" altLang="zh-CN" sz="3200" dirty="0"/>
              <a:t>, VLAN tagging</a:t>
            </a:r>
          </a:p>
          <a:p>
            <a:pPr lvl="1"/>
            <a:r>
              <a:rPr lang="en-US" altLang="zh-CN" sz="3200" dirty="0"/>
              <a:t>R10: Network resource management, (e.g. interface into TVWS-DB)</a:t>
            </a:r>
          </a:p>
          <a:p>
            <a:pPr lvl="1"/>
            <a:r>
              <a:rPr lang="en-US" altLang="zh-CN" sz="3200" dirty="0"/>
              <a:t>R11: Session specific interface configuration for access router (e.g. VLAN-ID</a:t>
            </a:r>
            <a:r>
              <a:rPr lang="en-US" altLang="zh-CN" sz="3200" dirty="0" smtClean="0"/>
              <a:t>)</a:t>
            </a:r>
            <a:endParaRPr lang="zh-CN" altLang="en-US" sz="3200" dirty="0"/>
          </a:p>
        </p:txBody>
      </p:sp>
      <p:pic>
        <p:nvPicPr>
          <p:cNvPr id="6" name="Picture 2" descr="150507-nr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7730" y="3933056"/>
            <a:ext cx="4488726" cy="234129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-10083" y="6199801"/>
            <a:ext cx="862124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400" dirty="0" smtClean="0">
                <a:solidFill>
                  <a:srgbClr val="0070C0"/>
                </a:solidFill>
              </a:rPr>
              <a:t>* omniran-15-0036-00-CF00-nrm-introduction.pptx</a:t>
            </a:r>
          </a:p>
          <a:p>
            <a:pPr lvl="1"/>
            <a:r>
              <a:rPr lang="en-US" altLang="zh-CN" sz="1400" dirty="0" smtClean="0">
                <a:solidFill>
                  <a:srgbClr val="0070C0"/>
                </a:solidFill>
              </a:rPr>
              <a:t>   omniran-15-0004-00-CF00-discussion-on-nrm-control-reference-points-information-and-parameters.pptx</a:t>
            </a:r>
            <a:endParaRPr lang="zh-CN" altLang="zh-CN" sz="1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5307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ore Details on NRM R5 Inform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4525963"/>
          </a:xfrm>
        </p:spPr>
        <p:txBody>
          <a:bodyPr/>
          <a:lstStyle/>
          <a:p>
            <a:r>
              <a:rPr lang="en-US" altLang="zh-CN" dirty="0"/>
              <a:t>Four different categories of configuration parameters*:</a:t>
            </a:r>
          </a:p>
          <a:p>
            <a:endParaRPr lang="zh-CN" altLang="en-US" dirty="0"/>
          </a:p>
        </p:txBody>
      </p:sp>
      <p:graphicFrame>
        <p:nvGraphicFramePr>
          <p:cNvPr id="21" name="内容占位符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9742941"/>
              </p:ext>
            </p:extLst>
          </p:nvPr>
        </p:nvGraphicFramePr>
        <p:xfrm>
          <a:off x="483739" y="2080984"/>
          <a:ext cx="8507772" cy="4084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4669"/>
                <a:gridCol w="1728192"/>
                <a:gridCol w="3312368"/>
                <a:gridCol w="2272543"/>
              </a:tblGrid>
              <a:tr h="297997">
                <a:tc gridSpan="2">
                  <a:txBody>
                    <a:bodyPr/>
                    <a:lstStyle/>
                    <a:p>
                      <a:r>
                        <a:rPr lang="en-US" altLang="zh-CN" sz="1400" dirty="0" smtClean="0"/>
                        <a:t>Category</a:t>
                      </a:r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xample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ource</a:t>
                      </a:r>
                      <a:endParaRPr lang="zh-CN" altLang="en-US" sz="1400" dirty="0"/>
                    </a:p>
                  </a:txBody>
                  <a:tcPr/>
                </a:tc>
              </a:tr>
              <a:tr h="715192">
                <a:tc rowSpan="3">
                  <a:txBody>
                    <a:bodyPr/>
                    <a:lstStyle/>
                    <a:p>
                      <a:r>
                        <a:rPr lang="en-US" altLang="zh-CN" sz="1400" dirty="0" smtClean="0"/>
                        <a:t>Information flow</a:t>
                      </a:r>
                      <a:r>
                        <a:rPr lang="en-US" altLang="zh-CN" sz="1400" baseline="0" dirty="0" smtClean="0"/>
                        <a:t> from NA to AN Ctrl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Semi-static management parameters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Port configuration, link speed, queue parameters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MAC</a:t>
                      </a:r>
                      <a:r>
                        <a:rPr lang="en-US" altLang="zh-CN" sz="1400" baseline="0" dirty="0" smtClean="0"/>
                        <a:t> base information</a:t>
                      </a:r>
                    </a:p>
                    <a:p>
                      <a:r>
                        <a:rPr lang="en-US" altLang="zh-CN" sz="1400" baseline="0" dirty="0" smtClean="0"/>
                        <a:t>PHY base information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340986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Dynamic parameters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err="1" smtClean="0"/>
                        <a:t>Tx</a:t>
                      </a:r>
                      <a:r>
                        <a:rPr lang="en-US" altLang="zh-CN" sz="1400" dirty="0" smtClean="0"/>
                        <a:t> power, MCS, </a:t>
                      </a:r>
                      <a:r>
                        <a:rPr lang="en-US" altLang="zh-CN" sz="1400" dirty="0" err="1" smtClean="0"/>
                        <a:t>QoS</a:t>
                      </a:r>
                      <a:r>
                        <a:rPr lang="en-US" altLang="zh-CN" sz="1400" dirty="0" smtClean="0"/>
                        <a:t> characteristics, flow identification, measurements </a:t>
                      </a:r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(RSSI, </a:t>
                      </a:r>
                      <a:r>
                        <a:rPr lang="en-US" altLang="zh-CN" sz="1400" dirty="0" err="1" smtClean="0">
                          <a:solidFill>
                            <a:schemeClr val="accent2"/>
                          </a:solidFill>
                        </a:rPr>
                        <a:t>LinkQuality</a:t>
                      </a:r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/</a:t>
                      </a:r>
                      <a:r>
                        <a:rPr lang="en-US" altLang="zh-CN" sz="1400" dirty="0" err="1" smtClean="0">
                          <a:solidFill>
                            <a:schemeClr val="accent2"/>
                          </a:solidFill>
                        </a:rPr>
                        <a:t>SignalQuality</a:t>
                      </a:r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, response time, …), number of associated devices,</a:t>
                      </a:r>
                      <a:r>
                        <a:rPr lang="en-US" altLang="zh-CN" sz="1400" baseline="0" dirty="0" smtClean="0">
                          <a:solidFill>
                            <a:schemeClr val="accent2"/>
                          </a:solidFill>
                        </a:rPr>
                        <a:t> </a:t>
                      </a:r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number of active devices, error message</a:t>
                      </a:r>
                      <a:endParaRPr lang="zh-CN" alt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MAC</a:t>
                      </a:r>
                      <a:r>
                        <a:rPr lang="en-US" altLang="zh-CN" sz="1400" baseline="0" dirty="0" smtClean="0"/>
                        <a:t> dynamic information</a:t>
                      </a:r>
                    </a:p>
                    <a:p>
                      <a:r>
                        <a:rPr lang="en-US" altLang="zh-CN" sz="1400" baseline="0" dirty="0" smtClean="0"/>
                        <a:t>MAC service information</a:t>
                      </a:r>
                    </a:p>
                    <a:p>
                      <a:r>
                        <a:rPr lang="en-US" altLang="zh-CN" sz="1400" baseline="0" dirty="0" smtClean="0"/>
                        <a:t>PHY dynamic information</a:t>
                      </a:r>
                    </a:p>
                    <a:p>
                      <a:r>
                        <a:rPr lang="en-US" altLang="zh-CN" sz="1400" baseline="0" dirty="0" smtClean="0"/>
                        <a:t>PHY service information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716972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Statistical parameters</a:t>
                      </a:r>
                      <a:endParaRPr lang="zh-CN" alt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channel utilization, channel scan results, packet error count, retransmission count</a:t>
                      </a:r>
                      <a:endParaRPr lang="zh-CN" alt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baseline="0" dirty="0" smtClean="0"/>
                        <a:t>Statistic information</a:t>
                      </a:r>
                    </a:p>
                  </a:txBody>
                  <a:tcPr anchor="ctr"/>
                </a:tc>
              </a:tr>
              <a:tr h="872871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Information</a:t>
                      </a:r>
                      <a:r>
                        <a:rPr lang="en-US" altLang="zh-CN" sz="1400" baseline="0" dirty="0" smtClean="0"/>
                        <a:t> flow from AN Ctrl to NA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Control of complex MAC/PHY dependent actions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Enable multicast support, move a user to other AP, </a:t>
                      </a:r>
                      <a:r>
                        <a:rPr lang="en-US" altLang="zh-CN" sz="1400" dirty="0" err="1" smtClean="0"/>
                        <a:t>QoS</a:t>
                      </a:r>
                      <a:r>
                        <a:rPr lang="en-US" altLang="zh-CN" sz="1400" dirty="0" smtClean="0"/>
                        <a:t> configuration exchange, </a:t>
                      </a:r>
                      <a:r>
                        <a:rPr lang="en-US" altLang="zh-CN" sz="1400" dirty="0" smtClean="0">
                          <a:solidFill>
                            <a:schemeClr val="accent2"/>
                          </a:solidFill>
                        </a:rPr>
                        <a:t>power change, channel change, measurement</a:t>
                      </a:r>
                      <a:r>
                        <a:rPr lang="en-US" altLang="zh-CN" sz="1400" baseline="0" dirty="0" smtClean="0">
                          <a:solidFill>
                            <a:schemeClr val="accent2"/>
                          </a:solidFill>
                        </a:rPr>
                        <a:t> request</a:t>
                      </a:r>
                      <a:endParaRPr lang="en-US" altLang="zh-CN" sz="1400" dirty="0" smtClean="0">
                        <a:solidFill>
                          <a:schemeClr val="accent2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</a:rPr>
                        <a:t>AN controller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-10083" y="6199801"/>
            <a:ext cx="862124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400" dirty="0" smtClean="0">
                <a:solidFill>
                  <a:srgbClr val="0070C0"/>
                </a:solidFill>
              </a:rPr>
              <a:t>* Revised based on omniran-15-0004-00-CF00-discussion-on-nrm-control-reference-points-information-and-parameters.pptx</a:t>
            </a:r>
            <a:endParaRPr lang="zh-CN" altLang="zh-CN" sz="1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640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nagement</a:t>
            </a:r>
            <a:r>
              <a:rPr lang="en-US" dirty="0" smtClean="0"/>
              <a:t> Information</a:t>
            </a:r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465138" y="1905000"/>
          <a:ext cx="8293100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8293663" imgH="3301558" progId="Visio.Drawing.11">
                  <p:embed/>
                </p:oleObj>
              </mc:Choice>
              <mc:Fallback>
                <p:oleObj name="Visio" r:id="rId3" imgW="8293663" imgH="33015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5138" y="1905000"/>
                        <a:ext cx="8293100" cy="330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982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ke 802.11 for example</a:t>
            </a:r>
            <a:endParaRPr 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066800" y="1079265"/>
          <a:ext cx="6502400" cy="311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7870936" imgH="3766383" progId="Visio.Drawing.11">
                  <p:embed/>
                </p:oleObj>
              </mc:Choice>
              <mc:Fallback>
                <p:oleObj name="Visio" r:id="rId4" imgW="7870936" imgH="37663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66800" y="1079265"/>
                        <a:ext cx="6502400" cy="3111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685800" y="4191000"/>
          <a:ext cx="7772400" cy="2407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6120"/>
                <a:gridCol w="4606280"/>
              </a:tblGrid>
              <a:tr h="196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anagement Information</a:t>
                      </a:r>
                      <a:r>
                        <a:rPr lang="en-US" altLang="zh-CN" sz="1400" baseline="0" dirty="0" smtClean="0"/>
                        <a:t> Sourc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Mapping</a:t>
                      </a:r>
                      <a:r>
                        <a:rPr lang="en-US" altLang="zh-CN" sz="1400" baseline="0" dirty="0" smtClean="0"/>
                        <a:t> to 802.11</a:t>
                      </a:r>
                      <a:endParaRPr lang="zh-CN" altLang="en-US" sz="1400" dirty="0"/>
                    </a:p>
                  </a:txBody>
                  <a:tcPr/>
                </a:tc>
              </a:tr>
              <a:tr h="294107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tatistic 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aseline="0" dirty="0" smtClean="0"/>
                        <a:t>Upper layer counting information, Dynamic MAC parameter, MAC primitive</a:t>
                      </a:r>
                      <a:endParaRPr lang="zh-CN" altLang="en-US" sz="1200" dirty="0"/>
                    </a:p>
                  </a:txBody>
                  <a:tcPr/>
                </a:tc>
              </a:tr>
              <a:tr h="1764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MAC base 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MAC</a:t>
                      </a:r>
                      <a:r>
                        <a:rPr lang="en-US" altLang="zh-CN" sz="1200" baseline="0" dirty="0" smtClean="0"/>
                        <a:t> MIB</a:t>
                      </a:r>
                      <a:endParaRPr lang="zh-CN" altLang="en-US" sz="1200" dirty="0"/>
                    </a:p>
                  </a:txBody>
                  <a:tcPr/>
                </a:tc>
              </a:tr>
              <a:tr h="1764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MAC dynamic 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ynamic</a:t>
                      </a:r>
                      <a:r>
                        <a:rPr lang="en-US" altLang="zh-CN" sz="1200" baseline="0" dirty="0" smtClean="0"/>
                        <a:t> MAC parameter</a:t>
                      </a:r>
                      <a:endParaRPr lang="zh-CN" altLang="en-US" sz="1200" dirty="0"/>
                    </a:p>
                  </a:txBody>
                  <a:tcPr/>
                </a:tc>
              </a:tr>
              <a:tr h="1764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MAC Service 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MLME primitive and MAC primitive</a:t>
                      </a:r>
                      <a:endParaRPr lang="zh-CN" altLang="en-US" sz="1200" dirty="0"/>
                    </a:p>
                  </a:txBody>
                  <a:tcPr/>
                </a:tc>
              </a:tr>
              <a:tr h="1764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HY Service</a:t>
                      </a:r>
                      <a:r>
                        <a:rPr lang="en-US" altLang="zh-CN" sz="1200" baseline="0" dirty="0" smtClean="0"/>
                        <a:t> 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LME primitive and PLCP primitive</a:t>
                      </a:r>
                      <a:endParaRPr lang="zh-CN" altLang="en-US" sz="1200" dirty="0"/>
                    </a:p>
                  </a:txBody>
                  <a:tcPr/>
                </a:tc>
              </a:tr>
              <a:tr h="1764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HY base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HY MIB</a:t>
                      </a:r>
                      <a:endParaRPr lang="zh-CN" altLang="en-US" sz="1200" dirty="0"/>
                    </a:p>
                  </a:txBody>
                  <a:tcPr/>
                </a:tc>
              </a:tr>
              <a:tr h="1764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HY dynamic inform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ynamic</a:t>
                      </a:r>
                      <a:r>
                        <a:rPr lang="en-US" altLang="zh-CN" sz="1200" baseline="0" dirty="0" smtClean="0"/>
                        <a:t> PHY parameter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4739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emi-static management parameter</a:t>
            </a:r>
            <a:br>
              <a:rPr lang="en-US" altLang="zh-CN" dirty="0"/>
            </a:br>
            <a:r>
              <a:rPr lang="en-US" altLang="zh-CN" dirty="0" smtClean="0"/>
              <a:t>in </a:t>
            </a:r>
            <a:r>
              <a:rPr lang="en-US" dirty="0" smtClean="0"/>
              <a:t>802.11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447800"/>
            <a:ext cx="80772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MAC MIB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marL="457200" lvl="1" indent="0">
              <a:spcBef>
                <a:spcPts val="0"/>
              </a:spcBef>
              <a:buNone/>
            </a:pPr>
            <a:endParaRPr lang="en-US" sz="1600" dirty="0"/>
          </a:p>
          <a:p>
            <a:r>
              <a:rPr lang="en-US" altLang="zh-CN" dirty="0"/>
              <a:t>PHY MIB</a:t>
            </a:r>
          </a:p>
          <a:p>
            <a:pPr lvl="1"/>
            <a:endParaRPr lang="en-US" altLang="zh-CN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2021770"/>
            <a:ext cx="5368018" cy="1143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522209" y="1702962"/>
            <a:ext cx="3487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art of Dot11OperationEntry in MAC MIB</a:t>
            </a:r>
            <a:endParaRPr lang="zh-CN" altLang="en-US" sz="1400" dirty="0"/>
          </a:p>
        </p:txBody>
      </p:sp>
      <p:sp>
        <p:nvSpPr>
          <p:cNvPr id="6" name="文本框 5"/>
          <p:cNvSpPr txBox="1"/>
          <p:nvPr/>
        </p:nvSpPr>
        <p:spPr>
          <a:xfrm>
            <a:off x="4301218" y="3878207"/>
            <a:ext cx="3487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art of Dot11PhyDSSSEntry in PHY MIB</a:t>
            </a:r>
            <a:endParaRPr lang="zh-CN" altLang="en-US" sz="1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9168" y="4185984"/>
            <a:ext cx="4972050" cy="80962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5503496"/>
            <a:ext cx="5057775" cy="5715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99563" y="5204652"/>
            <a:ext cx="419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dot11SupportedDataRatesTxTable </a:t>
            </a:r>
            <a:r>
              <a:rPr lang="en-US" altLang="zh-CN" sz="1400" dirty="0" smtClean="0"/>
              <a:t>in PHY MIB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988486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ynamic parameter</a:t>
            </a:r>
            <a:br>
              <a:rPr lang="en-US" altLang="zh-CN" dirty="0"/>
            </a:br>
            <a:r>
              <a:rPr lang="en-US" altLang="zh-CN" dirty="0" smtClean="0"/>
              <a:t>in</a:t>
            </a:r>
            <a:r>
              <a:rPr lang="en-US" dirty="0" smtClean="0"/>
              <a:t> 802.11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600200"/>
            <a:ext cx="8077200" cy="48768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ynamic </a:t>
            </a:r>
            <a:r>
              <a:rPr lang="en-US" altLang="zh-CN" dirty="0"/>
              <a:t>MAC parameters</a:t>
            </a:r>
          </a:p>
          <a:p>
            <a:pPr lvl="1"/>
            <a:r>
              <a:rPr lang="en-US" altLang="zh-CN" dirty="0" smtClean="0"/>
              <a:t>Number </a:t>
            </a:r>
            <a:r>
              <a:rPr lang="en-US" altLang="zh-CN" dirty="0"/>
              <a:t>of associated </a:t>
            </a:r>
            <a:r>
              <a:rPr lang="en-US" altLang="zh-CN" dirty="0" smtClean="0"/>
              <a:t>devices</a:t>
            </a:r>
          </a:p>
          <a:p>
            <a:pPr lvl="1"/>
            <a:r>
              <a:rPr lang="en-US" altLang="zh-CN" dirty="0" smtClean="0"/>
              <a:t>Number of active devices</a:t>
            </a:r>
            <a:endParaRPr lang="en-US" altLang="zh-CN" dirty="0"/>
          </a:p>
          <a:p>
            <a:pPr lvl="1"/>
            <a:r>
              <a:rPr lang="en-US" altLang="zh-CN" dirty="0" smtClean="0"/>
              <a:t>…</a:t>
            </a:r>
            <a:endParaRPr lang="en-US" dirty="0" smtClean="0"/>
          </a:p>
          <a:p>
            <a:r>
              <a:rPr lang="en-US" dirty="0" smtClean="0"/>
              <a:t>Dynamic PHY parameters</a:t>
            </a:r>
          </a:p>
          <a:p>
            <a:pPr lvl="1"/>
            <a:r>
              <a:rPr lang="en-US" dirty="0" smtClean="0"/>
              <a:t>RSSI</a:t>
            </a:r>
          </a:p>
          <a:p>
            <a:pPr lvl="1"/>
            <a:r>
              <a:rPr lang="en-US" dirty="0" smtClean="0"/>
              <a:t>RSNI (received signal to noise indicator)</a:t>
            </a:r>
          </a:p>
          <a:p>
            <a:pPr lvl="1"/>
            <a:r>
              <a:rPr lang="en-US" dirty="0" smtClean="0"/>
              <a:t>… </a:t>
            </a:r>
          </a:p>
        </p:txBody>
      </p:sp>
    </p:spTree>
    <p:extLst>
      <p:ext uri="{BB962C8B-B14F-4D97-AF65-F5344CB8AC3E}">
        <p14:creationId xmlns:p14="http://schemas.microsoft.com/office/powerpoint/2010/main" val="14667619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ynamic parameter</a:t>
            </a:r>
            <a:br>
              <a:rPr lang="en-US" altLang="zh-CN" dirty="0"/>
            </a:br>
            <a:r>
              <a:rPr lang="en-US" altLang="zh-CN" dirty="0"/>
              <a:t>in </a:t>
            </a:r>
            <a:r>
              <a:rPr lang="en-US" altLang="zh-CN" dirty="0" smtClean="0"/>
              <a:t>802.11 (continue)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417638"/>
            <a:ext cx="80772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smtClean="0"/>
              <a:t>MAC</a:t>
            </a:r>
            <a:r>
              <a:rPr lang="en-US" sz="2600" dirty="0"/>
              <a:t> </a:t>
            </a:r>
            <a:r>
              <a:rPr lang="en-US" sz="2600" dirty="0" smtClean="0"/>
              <a:t>data Primitive</a:t>
            </a:r>
          </a:p>
          <a:p>
            <a:endParaRPr lang="en-US" sz="2600" dirty="0"/>
          </a:p>
          <a:p>
            <a:endParaRPr lang="en-US" sz="2600" dirty="0" smtClean="0"/>
          </a:p>
          <a:p>
            <a:endParaRPr lang="en-US" sz="2600" dirty="0"/>
          </a:p>
          <a:p>
            <a:endParaRPr lang="en-US" sz="2600" dirty="0" smtClean="0"/>
          </a:p>
          <a:p>
            <a:endParaRPr lang="en-US" sz="2600" dirty="0" smtClean="0"/>
          </a:p>
          <a:p>
            <a:r>
              <a:rPr lang="en-US" sz="2600" dirty="0" smtClean="0"/>
              <a:t>MLME-SAP Primitive</a:t>
            </a:r>
          </a:p>
          <a:p>
            <a:endParaRPr lang="en-US" sz="2600" dirty="0"/>
          </a:p>
          <a:p>
            <a:endParaRPr lang="en-US" sz="2600" dirty="0" smtClean="0"/>
          </a:p>
          <a:p>
            <a:endParaRPr lang="en-US" sz="2600" dirty="0" smtClean="0"/>
          </a:p>
          <a:p>
            <a:r>
              <a:rPr lang="en-US" sz="2600" dirty="0" smtClean="0"/>
              <a:t>PLCP Primitive</a:t>
            </a:r>
          </a:p>
          <a:p>
            <a:pPr marL="0" indent="0">
              <a:buNone/>
            </a:pPr>
            <a:endParaRPr lang="en-US" sz="2600" dirty="0"/>
          </a:p>
          <a:p>
            <a:r>
              <a:rPr lang="en-US" altLang="zh-CN" dirty="0" smtClean="0"/>
              <a:t>e</a:t>
            </a:r>
            <a:endParaRPr lang="en-US" dirty="0" smtClean="0"/>
          </a:p>
        </p:txBody>
      </p:sp>
      <p:grpSp>
        <p:nvGrpSpPr>
          <p:cNvPr id="9" name="组合 8"/>
          <p:cNvGrpSpPr/>
          <p:nvPr/>
        </p:nvGrpSpPr>
        <p:grpSpPr>
          <a:xfrm>
            <a:off x="4862598" y="1505727"/>
            <a:ext cx="3880100" cy="1345176"/>
            <a:chOff x="5183707" y="2185023"/>
            <a:chExt cx="3666155" cy="1173697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83707" y="2185023"/>
              <a:ext cx="3666155" cy="1173697"/>
            </a:xfrm>
            <a:prstGeom prst="rect">
              <a:avLst/>
            </a:prstGeom>
          </p:spPr>
        </p:pic>
        <p:sp>
          <p:nvSpPr>
            <p:cNvPr id="11" name="圆角矩形 10"/>
            <p:cNvSpPr/>
            <p:nvPr/>
          </p:nvSpPr>
          <p:spPr bwMode="auto">
            <a:xfrm>
              <a:off x="7348362" y="2665176"/>
              <a:ext cx="1359252" cy="213390"/>
            </a:xfrm>
            <a:prstGeom prst="round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endParaRPr lang="zh-CN" altLang="en-US" sz="1400">
                <a:solidFill>
                  <a:srgbClr val="0070C0"/>
                </a:solidFill>
                <a:latin typeface="Arial" charset="0"/>
                <a:ea typeface="SimHei" pitchFamily="49" charset="-122"/>
              </a:endParaRPr>
            </a:p>
          </p:txBody>
        </p:sp>
      </p:grp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371600" y="1751264"/>
          <a:ext cx="4170137" cy="1502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5040"/>
                <a:gridCol w="2795097"/>
              </a:tblGrid>
              <a:tr h="183480">
                <a:tc>
                  <a:txBody>
                    <a:bodyPr/>
                    <a:lstStyle/>
                    <a:p>
                      <a:pPr algn="ctr" rtl="0" fontAlgn="ctr"/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Error</a:t>
                      </a:r>
                      <a:r>
                        <a:rPr lang="en-US" sz="14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 Cod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62404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Transmission</a:t>
                      </a:r>
                      <a:r>
                        <a:rPr lang="en-US" sz="1400" b="0" i="0" u="none" strike="noStrike" kern="1200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 status</a:t>
                      </a:r>
                      <a:endParaRPr 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6000" marR="36000" marT="879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Successful.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 (excessive data length).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 (non-null source routing)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: unsupported priority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: unsupported service class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available priority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: unavailable service class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 (no BSS available)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deliverable (cannot </a:t>
                      </a:r>
                      <a:r>
                        <a:rPr lang="en-US" sz="1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en</a:t>
                      </a: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 crypt with a null key)</a:t>
                      </a:r>
                    </a:p>
                    <a:p>
                      <a:pPr marL="0" algn="l" defTabSz="914400" rtl="0" eaLnBrk="1" fontAlgn="b" latinLnBrk="0" hangingPunct="1">
                        <a:lnSpc>
                          <a:spcPts val="1000"/>
                        </a:lnSpc>
                      </a:pPr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… 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6000" marR="3600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503439" y="3931405"/>
            <a:ext cx="3632418" cy="726484"/>
            <a:chOff x="634155" y="4284541"/>
            <a:chExt cx="3632418" cy="726484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4155" y="4284541"/>
              <a:ext cx="3632418" cy="726484"/>
            </a:xfrm>
            <a:prstGeom prst="rect">
              <a:avLst/>
            </a:prstGeom>
          </p:spPr>
        </p:pic>
        <p:sp>
          <p:nvSpPr>
            <p:cNvPr id="14" name="圆角矩形 13"/>
            <p:cNvSpPr/>
            <p:nvPr/>
          </p:nvSpPr>
          <p:spPr bwMode="auto">
            <a:xfrm>
              <a:off x="2739673" y="4431488"/>
              <a:ext cx="1359252" cy="213390"/>
            </a:xfrm>
            <a:prstGeom prst="roundRect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ctr">
                <a:spcBef>
                  <a:spcPct val="0"/>
                </a:spcBef>
                <a:spcAft>
                  <a:spcPct val="0"/>
                </a:spcAft>
              </a:pPr>
              <a:endParaRPr lang="zh-CN" altLang="en-US" sz="1400">
                <a:solidFill>
                  <a:srgbClr val="0070C0"/>
                </a:solidFill>
                <a:latin typeface="Arial" charset="0"/>
                <a:ea typeface="SimHei" pitchFamily="49" charset="-122"/>
              </a:endParaRPr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2039" y="3640456"/>
            <a:ext cx="4408957" cy="111116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977" y="5522393"/>
            <a:ext cx="3091856" cy="852487"/>
          </a:xfrm>
          <a:prstGeom prst="rect">
            <a:avLst/>
          </a:prstGeom>
        </p:spPr>
      </p:pic>
      <p:graphicFrame>
        <p:nvGraphicFramePr>
          <p:cNvPr id="17" name="表格 16"/>
          <p:cNvGraphicFramePr>
            <a:graphicFrameLocks noGrp="1"/>
          </p:cNvGraphicFramePr>
          <p:nvPr>
            <p:extLst/>
          </p:nvPr>
        </p:nvGraphicFramePr>
        <p:xfrm>
          <a:off x="4302090" y="5297207"/>
          <a:ext cx="4144761" cy="11640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9837"/>
                <a:gridCol w="3104924"/>
              </a:tblGrid>
              <a:tr h="136793">
                <a:tc>
                  <a:txBody>
                    <a:bodyPr/>
                    <a:lstStyle/>
                    <a:p>
                      <a:pPr algn="ctr" rtl="0" fontAlgn="ctr"/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Error</a:t>
                      </a:r>
                      <a:r>
                        <a:rPr lang="en-US" sz="14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 Cod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41183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RXERROR</a:t>
                      </a:r>
                      <a:endParaRPr lang="en-US" sz="14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6000" marR="36000" marT="879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NoError</a:t>
                      </a:r>
                      <a:endParaRPr lang="en-US" sz="1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FormatViolation</a:t>
                      </a:r>
                      <a:endParaRPr lang="en-US" sz="1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CarrierLost</a:t>
                      </a:r>
                      <a:endParaRPr lang="en-US" sz="1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marL="0" algn="l" defTabSz="914400" rtl="0" eaLnBrk="1" fontAlgn="b" latinLnBrk="0" hangingPunct="1"/>
                      <a:r>
                        <a:rPr lang="en-US" sz="1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UnsupportedRate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36000" marR="3600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8" name="圆角矩形 17"/>
          <p:cNvSpPr/>
          <p:nvPr/>
        </p:nvSpPr>
        <p:spPr bwMode="auto">
          <a:xfrm>
            <a:off x="2362730" y="5720444"/>
            <a:ext cx="1359252" cy="213390"/>
          </a:xfrm>
          <a:prstGeom prst="roundRect">
            <a:avLst/>
          </a:prstGeom>
          <a:noFill/>
          <a:ln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ctr">
              <a:spcBef>
                <a:spcPct val="0"/>
              </a:spcBef>
              <a:spcAft>
                <a:spcPct val="0"/>
              </a:spcAft>
            </a:pPr>
            <a:endParaRPr lang="zh-CN" altLang="en-US" sz="1400">
              <a:solidFill>
                <a:srgbClr val="0070C0"/>
              </a:solidFill>
              <a:latin typeface="Arial" charset="0"/>
              <a:ea typeface="SimHei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90109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420858"/>
            <a:ext cx="80772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Upper layer counting information</a:t>
            </a:r>
          </a:p>
          <a:p>
            <a:pPr lvl="1"/>
            <a:r>
              <a:rPr lang="en-US" dirty="0" smtClean="0"/>
              <a:t>Packet error count</a:t>
            </a:r>
          </a:p>
          <a:p>
            <a:pPr marL="857250" lvl="2" indent="0">
              <a:buNone/>
            </a:pPr>
            <a:r>
              <a:rPr lang="en-US" sz="2000" dirty="0" smtClean="0"/>
              <a:t>Higher layer counts it based on the error reported from MAC</a:t>
            </a:r>
          </a:p>
          <a:p>
            <a:pPr marL="857250" lvl="2" indent="0">
              <a:buNone/>
            </a:pPr>
            <a:endParaRPr lang="en-US" dirty="0" smtClean="0"/>
          </a:p>
          <a:p>
            <a:r>
              <a:rPr lang="en-US" dirty="0" smtClean="0"/>
              <a:t>MAC dynamic parameter</a:t>
            </a:r>
          </a:p>
          <a:p>
            <a:pPr lvl="1"/>
            <a:r>
              <a:rPr lang="en-US" altLang="zh-CN" dirty="0" err="1"/>
              <a:t>QoS</a:t>
            </a:r>
            <a:r>
              <a:rPr lang="en-US" altLang="zh-CN" dirty="0"/>
              <a:t> short retry counter / </a:t>
            </a:r>
            <a:r>
              <a:rPr lang="en-US" altLang="zh-CN" dirty="0" err="1"/>
              <a:t>QoS</a:t>
            </a:r>
            <a:r>
              <a:rPr lang="en-US" altLang="zh-CN" dirty="0"/>
              <a:t> long retry counter (QSRC/QLRC</a:t>
            </a:r>
            <a:r>
              <a:rPr lang="en-US" altLang="zh-CN" dirty="0" smtClean="0"/>
              <a:t>)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LME primitive</a:t>
            </a:r>
          </a:p>
          <a:p>
            <a:pPr lvl="1"/>
            <a:r>
              <a:rPr lang="en-US" dirty="0" smtClean="0"/>
              <a:t>Channel utilization ratio carried in primitive related with measurement report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 </a:t>
            </a: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istical parameters</a:t>
            </a:r>
            <a:r>
              <a:rPr lang="zh-CN" altLang="en-US" dirty="0"/>
              <a:t/>
            </a:r>
            <a:br>
              <a:rPr lang="zh-CN" altLang="en-US" dirty="0"/>
            </a:br>
            <a:r>
              <a:rPr lang="en-US" altLang="zh-CN" dirty="0" smtClean="0"/>
              <a:t>in </a:t>
            </a:r>
            <a:r>
              <a:rPr lang="en-US" dirty="0" smtClean="0"/>
              <a:t>802.11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5257800"/>
            <a:ext cx="6568853" cy="1450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69401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al to </a:t>
            </a:r>
            <a:r>
              <a:rPr lang="en-US" altLang="zh-CN" dirty="0" err="1" smtClean="0"/>
              <a:t>OmniR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It’s important to specify detailed information flow across reference points in </a:t>
            </a:r>
            <a:r>
              <a:rPr lang="en-US" altLang="zh-CN" dirty="0" err="1" smtClean="0"/>
              <a:t>OmniRAN</a:t>
            </a:r>
            <a:endParaRPr lang="en-US" altLang="zh-CN" dirty="0" smtClean="0"/>
          </a:p>
          <a:p>
            <a:r>
              <a:rPr lang="en-US" altLang="zh-CN" dirty="0" smtClean="0"/>
              <a:t>To support different management applications, the information or parameters across each reference point need to be very detailed and extensive</a:t>
            </a:r>
          </a:p>
          <a:p>
            <a:r>
              <a:rPr lang="en-US" altLang="zh-CN" dirty="0" smtClean="0"/>
              <a:t>It will benefit the interworking with other network standards, such as BBF TR-18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0380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kern="1200" dirty="0"/>
              <a:t>Some Detailed Information for Network Reference Mode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2015-11-09</a:t>
            </a:r>
            <a:endParaRPr lang="en-US" altLang="zh-CN" dirty="0"/>
          </a:p>
          <a:p>
            <a:r>
              <a:rPr lang="en-US" altLang="zh-CN" dirty="0" err="1"/>
              <a:t>Hao</a:t>
            </a:r>
            <a:r>
              <a:rPr lang="en-US" altLang="zh-CN" dirty="0"/>
              <a:t> Wang</a:t>
            </a:r>
          </a:p>
          <a:p>
            <a:r>
              <a:rPr lang="en-US" altLang="zh-CN" dirty="0"/>
              <a:t>Fujitsu R&amp;D Center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err="1" smtClean="0"/>
              <a:t>OmniRAN</a:t>
            </a:r>
            <a:r>
              <a:rPr lang="en-US" altLang="zh-CN" sz="2400" dirty="0" smtClean="0"/>
              <a:t> provides a common platform to connect terminals to their access routers utilizing IEEE 802 access network technologies</a:t>
            </a:r>
          </a:p>
          <a:p>
            <a:r>
              <a:rPr lang="en-US" altLang="zh-CN" sz="2400" dirty="0" smtClean="0"/>
              <a:t>Management applications, as well as user/business applications require functional descriptions for the deployment of the access network in this practice</a:t>
            </a:r>
          </a:p>
          <a:p>
            <a:r>
              <a:rPr lang="en-US" altLang="zh-CN" sz="2400" dirty="0" smtClean="0"/>
              <a:t>New emerging techniques, like SDN and NFV, give opportunities to re-design some management functionalities</a:t>
            </a:r>
            <a:endParaRPr lang="zh-CN" altLang="en-US" sz="2400" dirty="0"/>
          </a:p>
        </p:txBody>
      </p:sp>
      <p:pic>
        <p:nvPicPr>
          <p:cNvPr id="6" name="Picture 71" descr="omniran-iot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4797152"/>
            <a:ext cx="3888432" cy="1721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091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nagement Functions/Applic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There will be a long list of management functions/applications from basic to enhanced</a:t>
            </a:r>
          </a:p>
          <a:p>
            <a:pPr lvl="1"/>
            <a:r>
              <a:rPr lang="en-US" altLang="zh-CN" dirty="0" smtClean="0"/>
              <a:t>Access network setup</a:t>
            </a:r>
          </a:p>
          <a:p>
            <a:pPr lvl="1"/>
            <a:r>
              <a:rPr lang="en-US" altLang="zh-CN" dirty="0" smtClean="0"/>
              <a:t>Access network discovery and selection</a:t>
            </a:r>
          </a:p>
          <a:p>
            <a:pPr lvl="1"/>
            <a:r>
              <a:rPr lang="en-US" altLang="zh-CN" dirty="0" smtClean="0"/>
              <a:t>Configuration management</a:t>
            </a:r>
          </a:p>
          <a:p>
            <a:pPr lvl="1"/>
            <a:r>
              <a:rPr lang="en-US" altLang="zh-CN" dirty="0" smtClean="0"/>
              <a:t>Accounting</a:t>
            </a:r>
          </a:p>
          <a:p>
            <a:pPr lvl="1"/>
            <a:r>
              <a:rPr lang="en-US" altLang="zh-CN" dirty="0" err="1" smtClean="0"/>
              <a:t>Qo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erformance management</a:t>
            </a:r>
          </a:p>
          <a:p>
            <a:pPr lvl="1"/>
            <a:r>
              <a:rPr lang="en-US" altLang="zh-CN" dirty="0" smtClean="0"/>
              <a:t>Fault management</a:t>
            </a:r>
          </a:p>
          <a:p>
            <a:pPr lvl="1"/>
            <a:r>
              <a:rPr lang="en-US" altLang="zh-CN" dirty="0" smtClean="0"/>
              <a:t>Security</a:t>
            </a:r>
          </a:p>
          <a:p>
            <a:pPr lvl="1"/>
            <a:r>
              <a:rPr lang="en-US" altLang="zh-CN" dirty="0" smtClean="0"/>
              <a:t>…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3288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ATE of the art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ow does </a:t>
            </a:r>
            <a:r>
              <a:rPr lang="en-US" altLang="zh-CN" dirty="0" err="1"/>
              <a:t>BroadBand</a:t>
            </a:r>
            <a:r>
              <a:rPr lang="en-US" altLang="zh-CN" dirty="0"/>
              <a:t> Forum CWMP Support Management Functions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53063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al </a:t>
            </a:r>
            <a:r>
              <a:rPr lang="en-US" altLang="zh-CN" dirty="0" smtClean="0"/>
              <a:t>Components in BBF TR-069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uto-configuration and dynamic service </a:t>
            </a:r>
            <a:r>
              <a:rPr lang="en-US" altLang="zh-CN" dirty="0" smtClean="0"/>
              <a:t>provisioning</a:t>
            </a:r>
          </a:p>
          <a:p>
            <a:r>
              <a:rPr lang="en-US" altLang="zh-CN" dirty="0" smtClean="0"/>
              <a:t>Software/firmware </a:t>
            </a:r>
            <a:r>
              <a:rPr lang="en-US" altLang="zh-CN" dirty="0"/>
              <a:t>image </a:t>
            </a:r>
            <a:r>
              <a:rPr lang="en-US" altLang="zh-CN" dirty="0" smtClean="0"/>
              <a:t>management</a:t>
            </a:r>
          </a:p>
          <a:p>
            <a:r>
              <a:rPr lang="en-US" altLang="zh-CN" dirty="0" smtClean="0"/>
              <a:t>Software </a:t>
            </a:r>
            <a:r>
              <a:rPr lang="en-US" altLang="zh-CN" dirty="0"/>
              <a:t>module </a:t>
            </a:r>
            <a:r>
              <a:rPr lang="en-US" altLang="zh-CN" dirty="0" smtClean="0"/>
              <a:t>management</a:t>
            </a:r>
          </a:p>
          <a:p>
            <a:r>
              <a:rPr lang="en-US" altLang="zh-CN" dirty="0" smtClean="0"/>
              <a:t>Status </a:t>
            </a:r>
            <a:r>
              <a:rPr lang="en-US" altLang="zh-CN" dirty="0"/>
              <a:t>and performance </a:t>
            </a:r>
            <a:r>
              <a:rPr lang="en-US" altLang="zh-CN" dirty="0" smtClean="0"/>
              <a:t>monitoring</a:t>
            </a:r>
          </a:p>
          <a:p>
            <a:r>
              <a:rPr lang="en-US" altLang="zh-CN" dirty="0" smtClean="0"/>
              <a:t>Diagnostics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4217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BF TR-181 </a:t>
            </a:r>
            <a:r>
              <a:rPr lang="en-US" altLang="zh-CN" dirty="0" err="1" smtClean="0"/>
              <a:t>WiFi</a:t>
            </a:r>
            <a:r>
              <a:rPr lang="en-US" altLang="zh-CN" dirty="0" smtClean="0"/>
              <a:t> Data Model *</a:t>
            </a:r>
            <a:endParaRPr lang="zh-CN" altLang="en-US" dirty="0"/>
          </a:p>
        </p:txBody>
      </p:sp>
      <p:graphicFrame>
        <p:nvGraphicFramePr>
          <p:cNvPr id="8" name="Content Placeholder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715637"/>
              </p:ext>
            </p:extLst>
          </p:nvPr>
        </p:nvGraphicFramePr>
        <p:xfrm>
          <a:off x="455613" y="133355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矩形 8"/>
          <p:cNvSpPr/>
          <p:nvPr/>
        </p:nvSpPr>
        <p:spPr>
          <a:xfrm>
            <a:off x="65558" y="5949676"/>
            <a:ext cx="862124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400" u="sng" dirty="0" smtClean="0">
                <a:hlinkClick r:id="rId7"/>
              </a:rPr>
              <a:t>* https</a:t>
            </a:r>
            <a:r>
              <a:rPr lang="en-US" altLang="zh-CN" sz="1400" u="sng" dirty="0">
                <a:hlinkClick r:id="rId7"/>
              </a:rPr>
              <a:t>://</a:t>
            </a:r>
            <a:r>
              <a:rPr lang="en-US" altLang="zh-CN" sz="1400" u="sng" dirty="0" smtClean="0">
                <a:hlinkClick r:id="rId7"/>
              </a:rPr>
              <a:t>www.broadband-forum.org/cwmp/tr-181-2-9-0.html</a:t>
            </a:r>
            <a:r>
              <a:rPr lang="en-US" altLang="zh-CN" sz="1400" dirty="0" smtClean="0">
                <a:hlinkClick r:id="rId7"/>
              </a:rPr>
              <a:t> </a:t>
            </a:r>
            <a:r>
              <a:rPr lang="en-US" altLang="zh-CN" sz="1400" dirty="0" smtClean="0"/>
              <a:t>and from omniran-15-0044-01-CF00-radio-interface-component.pptx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50983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Example of Stats Sub-objec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zh-CN" dirty="0" smtClean="0"/>
              <a:t>A set </a:t>
            </a:r>
            <a:r>
              <a:rPr lang="en-US" altLang="zh-CN" dirty="0"/>
              <a:t>of statistics parameters is contained within a Stats </a:t>
            </a:r>
            <a:r>
              <a:rPr lang="en-US" altLang="zh-CN" dirty="0" smtClean="0"/>
              <a:t>sub-object, e.g. </a:t>
            </a:r>
            <a:r>
              <a:rPr lang="en-US" altLang="zh-CN" dirty="0" err="1" smtClean="0"/>
              <a:t>Device.WiFi.SSID</a:t>
            </a:r>
            <a:r>
              <a:rPr lang="en-US" altLang="zh-CN" dirty="0" smtClean="0"/>
              <a:t>.{</a:t>
            </a:r>
            <a:r>
              <a:rPr lang="en-US" altLang="zh-CN" dirty="0" err="1" smtClean="0"/>
              <a:t>i</a:t>
            </a:r>
            <a:r>
              <a:rPr lang="en-US" altLang="zh-CN" dirty="0"/>
              <a:t>}</a:t>
            </a:r>
            <a:r>
              <a:rPr lang="en-US" altLang="zh-CN" dirty="0" smtClean="0"/>
              <a:t>.Stats:</a:t>
            </a:r>
          </a:p>
          <a:p>
            <a:pPr lvl="1"/>
            <a:r>
              <a:rPr lang="en-US" altLang="zh-CN" dirty="0" err="1" smtClean="0"/>
              <a:t>BytesSent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BytesReceived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acketsSent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acketsReceived</a:t>
            </a:r>
            <a:endParaRPr lang="en-US" altLang="zh-CN" dirty="0"/>
          </a:p>
          <a:p>
            <a:pPr lvl="1"/>
            <a:r>
              <a:rPr lang="en-US" altLang="zh-CN" dirty="0" err="1"/>
              <a:t>ErrorsSent</a:t>
            </a:r>
            <a:endParaRPr lang="en-US" altLang="zh-CN" dirty="0"/>
          </a:p>
          <a:p>
            <a:pPr lvl="1"/>
            <a:r>
              <a:rPr lang="en-US" altLang="zh-CN" dirty="0" err="1"/>
              <a:t>RetransCount</a:t>
            </a:r>
            <a:endParaRPr lang="en-US" altLang="zh-CN" dirty="0"/>
          </a:p>
          <a:p>
            <a:pPr lvl="1"/>
            <a:r>
              <a:rPr lang="en-US" altLang="zh-CN" dirty="0" err="1"/>
              <a:t>FailedRetransCount</a:t>
            </a:r>
            <a:endParaRPr lang="en-US" altLang="zh-CN" dirty="0"/>
          </a:p>
          <a:p>
            <a:pPr lvl="1"/>
            <a:r>
              <a:rPr lang="en-US" altLang="zh-CN" dirty="0" err="1"/>
              <a:t>RetryCount</a:t>
            </a:r>
            <a:endParaRPr lang="en-US" altLang="zh-CN" dirty="0"/>
          </a:p>
          <a:p>
            <a:pPr lvl="1"/>
            <a:r>
              <a:rPr lang="en-US" altLang="zh-CN" dirty="0" err="1"/>
              <a:t>MultipleRetryCount</a:t>
            </a:r>
            <a:endParaRPr lang="en-US" altLang="zh-CN" dirty="0"/>
          </a:p>
          <a:p>
            <a:pPr lvl="1"/>
            <a:r>
              <a:rPr lang="en-US" altLang="zh-CN" dirty="0" err="1"/>
              <a:t>ACKFailureCount</a:t>
            </a:r>
            <a:endParaRPr lang="en-US" altLang="zh-CN" dirty="0"/>
          </a:p>
          <a:p>
            <a:pPr lvl="1"/>
            <a:r>
              <a:rPr lang="en-US" altLang="zh-CN" dirty="0" err="1"/>
              <a:t>AggregatedPacketCount</a:t>
            </a:r>
            <a:endParaRPr lang="en-US" altLang="zh-CN" dirty="0"/>
          </a:p>
          <a:p>
            <a:pPr lvl="1"/>
            <a:r>
              <a:rPr lang="en-US" altLang="zh-CN" dirty="0" err="1"/>
              <a:t>ErrorsReceived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3851920" y="2204864"/>
            <a:ext cx="4644008" cy="338437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1"/>
            <a:r>
              <a:rPr lang="en-US" altLang="zh-CN" sz="2000" kern="0" dirty="0" err="1" smtClean="0"/>
              <a:t>UnicastPacketsReceived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DiscardPacketsSent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DiscardPacketsRecceived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MulticastPacketsSent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MulticastPacketsReceived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BroadcastPacketsSent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BroadcastPacketsReceived</a:t>
            </a:r>
            <a:endParaRPr lang="en-US" altLang="zh-CN" sz="2000" kern="0" dirty="0"/>
          </a:p>
          <a:p>
            <a:pPr lvl="1"/>
            <a:r>
              <a:rPr lang="en-US" altLang="zh-CN" sz="2000" kern="0" dirty="0" err="1"/>
              <a:t>UnknownProtoPacketsReceived</a:t>
            </a:r>
            <a:endParaRPr lang="en-US" altLang="zh-CN" sz="2000" kern="0" dirty="0"/>
          </a:p>
          <a:p>
            <a:pPr lvl="1"/>
            <a:endParaRPr lang="en-US" altLang="zh-CN" sz="2000" kern="0" dirty="0" smtClean="0"/>
          </a:p>
          <a:p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252518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Mniran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an we do a better job</a:t>
            </a:r>
            <a:r>
              <a:rPr lang="en-US" altLang="zh-CN" dirty="0" smtClean="0"/>
              <a:t>?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mniran_usecase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niran-14-0033-01-ecsg-omniran-pptx-template</Template>
  <TotalTime>1366</TotalTime>
  <Words>1026</Words>
  <Application>Microsoft Office PowerPoint</Application>
  <PresentationFormat>全屏显示(4:3)</PresentationFormat>
  <Paragraphs>233</Paragraphs>
  <Slides>18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mniran_usecase_template</vt:lpstr>
      <vt:lpstr>Visio</vt:lpstr>
      <vt:lpstr>PowerPoint 演示文稿</vt:lpstr>
      <vt:lpstr>Some Detailed Information for Network Reference Model</vt:lpstr>
      <vt:lpstr>Introduction</vt:lpstr>
      <vt:lpstr>Management Functions/Applications</vt:lpstr>
      <vt:lpstr>STATE of the art</vt:lpstr>
      <vt:lpstr>Functional Components in BBF TR-069</vt:lpstr>
      <vt:lpstr>BBF TR-181 WiFi Data Model *</vt:lpstr>
      <vt:lpstr>An Example of Stats Sub-object</vt:lpstr>
      <vt:lpstr>OMniran</vt:lpstr>
      <vt:lpstr>OmniRAN NRM</vt:lpstr>
      <vt:lpstr>More Details on NRM R5 Information</vt:lpstr>
      <vt:lpstr>Management Information</vt:lpstr>
      <vt:lpstr>Take 802.11 for example</vt:lpstr>
      <vt:lpstr>Semi-static management parameter in 802.11</vt:lpstr>
      <vt:lpstr>Dynamic parameter in 802.11</vt:lpstr>
      <vt:lpstr>Dynamic parameter in 802.11 (continue)</vt:lpstr>
      <vt:lpstr>Statistical parameters in 802.11</vt:lpstr>
      <vt:lpstr>Proposal to OmniRA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i, Su/易粟</dc:creator>
  <cp:lastModifiedBy>Wang Hao</cp:lastModifiedBy>
  <cp:revision>16</cp:revision>
  <cp:lastPrinted>1998-02-10T13:28:06Z</cp:lastPrinted>
  <dcterms:created xsi:type="dcterms:W3CDTF">2015-11-05T09:24:45Z</dcterms:created>
  <dcterms:modified xsi:type="dcterms:W3CDTF">2015-11-06T11:33:24Z</dcterms:modified>
</cp:coreProperties>
</file>